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FD32C45" w14:textId="22B147F2" w:rsidR="00887DA0" w:rsidRPr="00F25496" w:rsidRDefault="00887DA0" w:rsidP="00887DA0">
      <w:pPr>
        <w:pStyle w:val="CRCoverPage"/>
        <w:tabs>
          <w:tab w:val="right" w:pos="9639"/>
        </w:tabs>
        <w:spacing w:after="0"/>
        <w:rPr>
          <w:b/>
          <w:i/>
          <w:noProof/>
          <w:sz w:val="28"/>
        </w:rPr>
      </w:pPr>
      <w:r w:rsidRPr="00F25496">
        <w:rPr>
          <w:b/>
          <w:noProof/>
          <w:sz w:val="24"/>
        </w:rPr>
        <w:t>3GPP TSG-SA3 Meeting #</w:t>
      </w:r>
      <w:r w:rsidR="00931D93">
        <w:rPr>
          <w:b/>
          <w:noProof/>
          <w:sz w:val="24"/>
        </w:rPr>
        <w:t>11</w:t>
      </w:r>
      <w:r w:rsidR="00BC2EF7">
        <w:rPr>
          <w:b/>
          <w:noProof/>
          <w:sz w:val="24"/>
        </w:rPr>
        <w:t>5</w:t>
      </w:r>
      <w:r w:rsidRPr="00F25496">
        <w:rPr>
          <w:b/>
          <w:i/>
          <w:noProof/>
          <w:sz w:val="28"/>
        </w:rPr>
        <w:tab/>
      </w:r>
      <w:ins w:id="0" w:author="Huawei-r1" w:date="2024-02-21T09:26:00Z">
        <w:r w:rsidR="006717B2">
          <w:rPr>
            <w:b/>
            <w:i/>
            <w:noProof/>
            <w:sz w:val="28"/>
          </w:rPr>
          <w:t>draft_</w:t>
        </w:r>
      </w:ins>
      <w:r w:rsidRPr="00F25496">
        <w:rPr>
          <w:b/>
          <w:i/>
          <w:noProof/>
          <w:sz w:val="28"/>
        </w:rPr>
        <w:t>S3-2</w:t>
      </w:r>
      <w:r w:rsidR="00BC2EF7">
        <w:rPr>
          <w:b/>
          <w:i/>
          <w:noProof/>
          <w:sz w:val="28"/>
        </w:rPr>
        <w:t>4</w:t>
      </w:r>
      <w:r w:rsidR="00C55F23">
        <w:rPr>
          <w:b/>
          <w:i/>
          <w:noProof/>
          <w:sz w:val="28"/>
        </w:rPr>
        <w:t>0506</w:t>
      </w:r>
      <w:ins w:id="1" w:author="Huawei-r1" w:date="2024-02-21T09:26:00Z">
        <w:r w:rsidR="006717B2">
          <w:rPr>
            <w:b/>
            <w:i/>
            <w:noProof/>
            <w:sz w:val="28"/>
          </w:rPr>
          <w:t>-r</w:t>
        </w:r>
      </w:ins>
      <w:ins w:id="2" w:author="nokia-pj-r2" w:date="2024-02-22T16:19:00Z">
        <w:del w:id="3" w:author="Huawei-r3" w:date="2024-02-23T09:22:00Z">
          <w:r w:rsidR="00AC5E6C" w:rsidDel="00852565">
            <w:rPr>
              <w:b/>
              <w:i/>
              <w:noProof/>
              <w:sz w:val="28"/>
            </w:rPr>
            <w:delText>2</w:delText>
          </w:r>
        </w:del>
      </w:ins>
      <w:ins w:id="4" w:author="nokia-pj-5" w:date="2024-02-27T17:14:00Z">
        <w:r w:rsidR="006961B0">
          <w:rPr>
            <w:b/>
            <w:i/>
            <w:noProof/>
            <w:sz w:val="28"/>
          </w:rPr>
          <w:t>5</w:t>
        </w:r>
      </w:ins>
      <w:ins w:id="5" w:author="nokia-pj-4" w:date="2024-02-27T00:29:00Z">
        <w:del w:id="6" w:author="nokia-pj-5" w:date="2024-02-27T17:14:00Z">
          <w:r w:rsidR="009C2091" w:rsidDel="006961B0">
            <w:rPr>
              <w:b/>
              <w:i/>
              <w:noProof/>
              <w:sz w:val="28"/>
            </w:rPr>
            <w:delText>4</w:delText>
          </w:r>
        </w:del>
      </w:ins>
      <w:ins w:id="7" w:author="Huawei-r3" w:date="2024-02-23T09:22:00Z">
        <w:del w:id="8" w:author="nokia-pj-4" w:date="2024-02-27T00:29:00Z">
          <w:r w:rsidR="00852565" w:rsidDel="009C2091">
            <w:rPr>
              <w:b/>
              <w:i/>
              <w:noProof/>
              <w:sz w:val="28"/>
            </w:rPr>
            <w:delText>3</w:delText>
          </w:r>
        </w:del>
      </w:ins>
      <w:ins w:id="9" w:author="Huawei-r1" w:date="2024-02-21T09:26:00Z">
        <w:del w:id="10" w:author="nokia-pj-r2" w:date="2024-02-22T16:19:00Z">
          <w:r w:rsidR="006717B2" w:rsidDel="00AC5E6C">
            <w:rPr>
              <w:b/>
              <w:i/>
              <w:noProof/>
              <w:sz w:val="28"/>
            </w:rPr>
            <w:delText>1</w:delText>
          </w:r>
        </w:del>
      </w:ins>
    </w:p>
    <w:p w14:paraId="7CB45193" w14:textId="432FDD8C" w:rsidR="001E41F3" w:rsidRPr="00887DA0" w:rsidRDefault="00BC2EF7" w:rsidP="00887DA0">
      <w:pPr>
        <w:pStyle w:val="CRCoverPage"/>
        <w:outlineLvl w:val="0"/>
        <w:rPr>
          <w:b/>
          <w:bCs/>
          <w:noProof/>
          <w:sz w:val="24"/>
        </w:rPr>
      </w:pPr>
      <w:r>
        <w:rPr>
          <w:b/>
          <w:bCs/>
          <w:sz w:val="24"/>
        </w:rPr>
        <w:t>Athens, Greece, 26 February - 1 March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3333C62" w:rsidR="001E41F3" w:rsidRPr="00410371" w:rsidRDefault="00770D3F"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D430F7">
              <w:rPr>
                <w:b/>
                <w:noProof/>
                <w:sz w:val="28"/>
              </w:rPr>
              <w:t>33</w:t>
            </w:r>
            <w:r w:rsidR="00D430F7">
              <w:rPr>
                <w:rFonts w:hint="eastAsia"/>
                <w:b/>
                <w:noProof/>
                <w:sz w:val="28"/>
                <w:lang w:eastAsia="zh-CN"/>
              </w:rPr>
              <w:t>.5</w:t>
            </w:r>
            <w:r w:rsidR="00D430F7">
              <w:rPr>
                <w:b/>
                <w:noProof/>
                <w:sz w:val="28"/>
                <w:lang w:eastAsia="zh-CN"/>
              </w:rPr>
              <w:t>03</w:t>
            </w:r>
            <w:r>
              <w:rPr>
                <w:b/>
                <w:noProof/>
                <w:sz w:val="28"/>
                <w:lang w:eastAsia="zh-CN"/>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1CDFEE5" w:rsidR="001E41F3" w:rsidRPr="00410371" w:rsidRDefault="00C55F23" w:rsidP="00547111">
            <w:pPr>
              <w:pStyle w:val="CRCoverPage"/>
              <w:spacing w:after="0"/>
              <w:rPr>
                <w:noProof/>
              </w:rPr>
            </w:pPr>
            <w:r>
              <w:rPr>
                <w:b/>
                <w:noProof/>
                <w:sz w:val="28"/>
              </w:rPr>
              <w:t>0160</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B587A23" w:rsidR="001E41F3" w:rsidRPr="00410371" w:rsidRDefault="00931D93" w:rsidP="00E13F3D">
            <w:pPr>
              <w:pStyle w:val="CRCoverPage"/>
              <w:spacing w:after="0"/>
              <w:jc w:val="center"/>
              <w:rPr>
                <w:b/>
                <w:noProof/>
              </w:rPr>
            </w:pPr>
            <w:del w:id="11" w:author="Huawei-r1" w:date="2024-02-21T09:26:00Z">
              <w:r w:rsidDel="00EB3896">
                <w:rPr>
                  <w:rFonts w:hint="eastAsia"/>
                  <w:b/>
                  <w:noProof/>
                  <w:lang w:eastAsia="zh-CN"/>
                </w:rPr>
                <w:delText>-</w:delText>
              </w:r>
            </w:del>
            <w:ins w:id="12" w:author="Huawei-r1" w:date="2024-02-21T09:26:00Z">
              <w:r w:rsidR="00EB3896">
                <w:rPr>
                  <w:b/>
                  <w:noProof/>
                  <w:lang w:eastAsia="zh-CN"/>
                </w:rPr>
                <w:t>x</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E531589" w:rsidR="001E41F3" w:rsidRPr="00410371" w:rsidRDefault="00770D3F">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D430F7">
              <w:rPr>
                <w:b/>
                <w:noProof/>
                <w:sz w:val="28"/>
              </w:rPr>
              <w:t>17.</w:t>
            </w:r>
            <w:r w:rsidR="00BC2EF7">
              <w:rPr>
                <w:b/>
                <w:noProof/>
                <w:sz w:val="28"/>
              </w:rPr>
              <w:t>6</w:t>
            </w:r>
            <w:r w:rsidR="00CD099F">
              <w:rPr>
                <w:b/>
                <w:noProof/>
                <w:sz w:val="28"/>
              </w:rPr>
              <w:t>.</w:t>
            </w:r>
            <w:r w:rsidR="00D430F7">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b"/>
                  <w:rFonts w:cs="Arial"/>
                  <w:b/>
                  <w:i/>
                  <w:noProof/>
                  <w:color w:val="FF0000"/>
                </w:rPr>
                <w:t>HE</w:t>
              </w:r>
              <w:bookmarkStart w:id="13" w:name="_Hlt497126619"/>
              <w:r w:rsidRPr="00F25D98">
                <w:rPr>
                  <w:rStyle w:val="ab"/>
                  <w:rFonts w:cs="Arial"/>
                  <w:b/>
                  <w:i/>
                  <w:noProof/>
                  <w:color w:val="FF0000"/>
                </w:rPr>
                <w:t>L</w:t>
              </w:r>
              <w:bookmarkEnd w:id="13"/>
              <w:r w:rsidRPr="00F25D98">
                <w:rPr>
                  <w:rStyle w:val="ab"/>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b"/>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5153634" w:rsidR="00F25D98" w:rsidRDefault="004765E1" w:rsidP="0041550A">
            <w:pPr>
              <w:pStyle w:val="CRCoverPage"/>
              <w:spacing w:after="0"/>
              <w:rPr>
                <w:b/>
                <w:caps/>
                <w:noProof/>
              </w:rPr>
            </w:pPr>
            <w:r>
              <w:rPr>
                <w:rFonts w:hint="eastAsia"/>
                <w:b/>
                <w:bCs/>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A0B1877" w:rsidR="00F25D98" w:rsidRDefault="00D430F7"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4979B83" w:rsidR="001E41F3" w:rsidRDefault="00B27E4C" w:rsidP="000513BC">
            <w:pPr>
              <w:pStyle w:val="CRCoverPage"/>
              <w:spacing w:after="0"/>
              <w:ind w:left="100"/>
              <w:rPr>
                <w:noProof/>
                <w:lang w:eastAsia="zh-CN"/>
              </w:rPr>
            </w:pPr>
            <w:r w:rsidRPr="00B27E4C">
              <w:t>Update to the identification of U2NW discovery security material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1E56658" w:rsidR="001E41F3" w:rsidRDefault="00D430F7">
            <w:pPr>
              <w:pStyle w:val="CRCoverPage"/>
              <w:spacing w:after="0"/>
              <w:ind w:left="100"/>
              <w:rPr>
                <w:noProof/>
              </w:rPr>
            </w:pPr>
            <w:r>
              <w:rPr>
                <w:rFonts w:hint="eastAsia"/>
                <w:noProof/>
                <w:lang w:eastAsia="zh-CN"/>
              </w:rPr>
              <w:t>Huawei</w:t>
            </w:r>
            <w:r>
              <w:rPr>
                <w:noProof/>
                <w:lang w:eastAsia="zh-CN"/>
              </w:rPr>
              <w:t xml:space="preserve">, </w:t>
            </w:r>
            <w:r>
              <w:rPr>
                <w:rFonts w:hint="eastAsia"/>
                <w:noProof/>
                <w:lang w:eastAsia="zh-CN"/>
              </w:rPr>
              <w:t>HiSilicon</w:t>
            </w:r>
            <w:ins w:id="14" w:author="Huawei-r1" w:date="2024-02-21T09:26:00Z">
              <w:r w:rsidR="00EB3896">
                <w:rPr>
                  <w:noProof/>
                  <w:lang w:eastAsia="zh-CN"/>
                </w:rPr>
                <w:t xml:space="preserve">, </w:t>
              </w:r>
            </w:ins>
            <w:ins w:id="15" w:author="Huawei-r1" w:date="2024-02-21T09:36:00Z">
              <w:r w:rsidR="00EB3896">
                <w:rPr>
                  <w:lang w:val="fr-FR"/>
                </w:rPr>
                <w:t>Nokia, Nokia Shanghai Bell, Ericsson</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C92AB7E" w:rsidR="001E41F3" w:rsidRDefault="00D430F7">
            <w:pPr>
              <w:pStyle w:val="CRCoverPage"/>
              <w:spacing w:after="0"/>
              <w:ind w:left="100"/>
              <w:rPr>
                <w:noProof/>
              </w:rPr>
            </w:pPr>
            <w:r w:rsidRPr="00D0265E">
              <w:rPr>
                <w:color w:val="000000"/>
                <w:sz w:val="18"/>
                <w:szCs w:val="18"/>
              </w:rPr>
              <w:t>5G_ProS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40B81FE" w:rsidR="001E41F3" w:rsidRDefault="004D5235">
            <w:pPr>
              <w:pStyle w:val="CRCoverPage"/>
              <w:spacing w:after="0"/>
              <w:ind w:left="100"/>
              <w:rPr>
                <w:noProof/>
                <w:lang w:eastAsia="zh-CN"/>
              </w:rPr>
            </w:pPr>
            <w:r>
              <w:t>202</w:t>
            </w:r>
            <w:r w:rsidR="00BC2EF7">
              <w:t>4</w:t>
            </w:r>
            <w:r>
              <w:t>-</w:t>
            </w:r>
            <w:r w:rsidR="00B47E25">
              <w:t>0</w:t>
            </w:r>
            <w:r w:rsidR="00BC2EF7">
              <w:t>2</w:t>
            </w:r>
            <w:r w:rsidR="00291F1C">
              <w:rPr>
                <w:rFonts w:hint="eastAsia"/>
                <w:lang w:eastAsia="zh-CN"/>
              </w:rPr>
              <w:t>-</w:t>
            </w:r>
            <w:r w:rsidR="00BC2EF7">
              <w:rPr>
                <w:lang w:eastAsia="zh-CN"/>
              </w:rPr>
              <w:t>19</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6AB95D5" w:rsidR="001E41F3" w:rsidRPr="00B47E25" w:rsidRDefault="007F2557" w:rsidP="00D24991">
            <w:pPr>
              <w:pStyle w:val="CRCoverPage"/>
              <w:spacing w:after="0"/>
              <w:ind w:left="100" w:right="-609"/>
              <w:rPr>
                <w:b/>
                <w:noProof/>
              </w:rPr>
            </w:pPr>
            <w:r w:rsidRPr="00B47E25">
              <w:rPr>
                <w:rFonts w:hint="eastAsia"/>
                <w:b/>
                <w:lang w:eastAsia="zh-CN"/>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2AEE80A" w:rsidR="001E41F3" w:rsidRDefault="004D5235">
            <w:pPr>
              <w:pStyle w:val="CRCoverPage"/>
              <w:spacing w:after="0"/>
              <w:ind w:left="100"/>
              <w:rPr>
                <w:noProof/>
              </w:rPr>
            </w:pPr>
            <w:r>
              <w:t>Rel-</w:t>
            </w:r>
            <w:r w:rsidR="00291F1C">
              <w:t>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b"/>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1ADFA728" w:rsidR="001E41F3" w:rsidRDefault="00F53A41">
            <w:pPr>
              <w:pStyle w:val="CRCoverPage"/>
              <w:spacing w:after="0"/>
              <w:rPr>
                <w:b/>
                <w:i/>
                <w:noProof/>
                <w:sz w:val="8"/>
                <w:szCs w:val="8"/>
              </w:rPr>
            </w:pPr>
            <w:r>
              <w:rPr>
                <w:b/>
                <w:i/>
                <w:noProof/>
                <w:sz w:val="8"/>
                <w:szCs w:val="8"/>
              </w:rPr>
              <w:t xml:space="preserve"> </w:t>
            </w: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4D74CFF" w14:textId="73452C6D" w:rsidR="00507E81" w:rsidRDefault="00A30618" w:rsidP="00A30618">
            <w:pPr>
              <w:spacing w:afterLines="50" w:after="120"/>
              <w:rPr>
                <w:rFonts w:ascii="Arial" w:hAnsi="Arial"/>
                <w:noProof/>
                <w:lang w:eastAsia="zh-CN"/>
              </w:rPr>
            </w:pPr>
            <w:r w:rsidRPr="00A30618">
              <w:rPr>
                <w:rFonts w:ascii="Arial" w:hAnsi="Arial"/>
                <w:noProof/>
                <w:lang w:eastAsia="zh-CN"/>
              </w:rPr>
              <w:t>Based on the current mechanism</w:t>
            </w:r>
            <w:r w:rsidR="00F232A4">
              <w:rPr>
                <w:rFonts w:ascii="Arial" w:hAnsi="Arial"/>
                <w:noProof/>
                <w:lang w:eastAsia="zh-CN"/>
              </w:rPr>
              <w:t xml:space="preserve">, </w:t>
            </w:r>
            <w:r w:rsidR="00F232A4" w:rsidRPr="00F232A4">
              <w:rPr>
                <w:rFonts w:ascii="Arial" w:hAnsi="Arial"/>
                <w:noProof/>
                <w:lang w:eastAsia="zh-CN"/>
              </w:rPr>
              <w:t xml:space="preserve">the 5G DDNMF of the Remote UE can get the discovery security materials from </w:t>
            </w:r>
            <w:del w:id="16" w:author="nokia-pj-r2" w:date="2024-02-22T16:20:00Z">
              <w:r w:rsidR="00F232A4" w:rsidDel="00AC5E6C">
                <w:rPr>
                  <w:rFonts w:ascii="Arial" w:hAnsi="Arial"/>
                  <w:noProof/>
                  <w:lang w:eastAsia="zh-CN"/>
                </w:rPr>
                <w:delText xml:space="preserve">different </w:delText>
              </w:r>
            </w:del>
            <w:r w:rsidR="00F232A4">
              <w:rPr>
                <w:rFonts w:ascii="Arial" w:hAnsi="Arial"/>
                <w:noProof/>
                <w:lang w:eastAsia="zh-CN"/>
              </w:rPr>
              <w:t>5G DDNMF</w:t>
            </w:r>
            <w:ins w:id="17" w:author="nokia-pj-r2" w:date="2024-02-22T16:20:00Z">
              <w:r w:rsidR="00AC5E6C">
                <w:rPr>
                  <w:rFonts w:ascii="Arial" w:hAnsi="Arial"/>
                  <w:noProof/>
                  <w:lang w:eastAsia="zh-CN"/>
                </w:rPr>
                <w:t>s</w:t>
              </w:r>
            </w:ins>
            <w:r w:rsidR="00F232A4">
              <w:rPr>
                <w:rFonts w:ascii="Arial" w:hAnsi="Arial"/>
                <w:noProof/>
                <w:lang w:eastAsia="zh-CN"/>
              </w:rPr>
              <w:t xml:space="preserve"> in</w:t>
            </w:r>
            <w:r w:rsidR="00F232A4" w:rsidRPr="00F232A4">
              <w:rPr>
                <w:rFonts w:ascii="Arial" w:hAnsi="Arial"/>
                <w:noProof/>
                <w:lang w:eastAsia="zh-CN"/>
              </w:rPr>
              <w:t xml:space="preserve"> </w:t>
            </w:r>
            <w:ins w:id="18" w:author="nokia-pj-r2" w:date="2024-02-22T16:20:00Z">
              <w:r w:rsidR="00AC5E6C">
                <w:rPr>
                  <w:rFonts w:ascii="Arial" w:hAnsi="Arial"/>
                  <w:noProof/>
                  <w:lang w:eastAsia="zh-CN"/>
                </w:rPr>
                <w:t xml:space="preserve">different </w:t>
              </w:r>
            </w:ins>
            <w:r w:rsidR="00F232A4" w:rsidRPr="00F232A4">
              <w:rPr>
                <w:rFonts w:ascii="Arial" w:hAnsi="Arial"/>
                <w:noProof/>
                <w:lang w:eastAsia="zh-CN"/>
              </w:rPr>
              <w:t>HPLMN</w:t>
            </w:r>
            <w:r w:rsidR="00F232A4">
              <w:rPr>
                <w:rFonts w:ascii="Arial" w:hAnsi="Arial"/>
                <w:noProof/>
                <w:lang w:eastAsia="zh-CN"/>
              </w:rPr>
              <w:t>s</w:t>
            </w:r>
            <w:r w:rsidR="00F232A4" w:rsidRPr="00F232A4">
              <w:rPr>
                <w:rFonts w:ascii="Arial" w:hAnsi="Arial"/>
                <w:noProof/>
                <w:lang w:eastAsia="zh-CN"/>
              </w:rPr>
              <w:t xml:space="preserve"> of </w:t>
            </w:r>
            <w:del w:id="19" w:author="nokia-pj-r2" w:date="2024-02-22T16:20:00Z">
              <w:r w:rsidR="00F232A4" w:rsidDel="00AC5E6C">
                <w:rPr>
                  <w:rFonts w:ascii="Arial" w:hAnsi="Arial"/>
                  <w:noProof/>
                  <w:lang w:eastAsia="zh-CN"/>
                </w:rPr>
                <w:delText xml:space="preserve">different </w:delText>
              </w:r>
            </w:del>
            <w:ins w:id="20" w:author="nokia-pj-r2" w:date="2024-02-22T16:20:00Z">
              <w:r w:rsidR="00AC5E6C">
                <w:rPr>
                  <w:rFonts w:ascii="Arial" w:hAnsi="Arial"/>
                  <w:noProof/>
                  <w:lang w:eastAsia="zh-CN"/>
                </w:rPr>
                <w:t xml:space="preserve">potential </w:t>
              </w:r>
            </w:ins>
            <w:r w:rsidR="00F232A4" w:rsidRPr="00F232A4">
              <w:rPr>
                <w:rFonts w:ascii="Arial" w:hAnsi="Arial"/>
                <w:noProof/>
                <w:lang w:eastAsia="zh-CN"/>
              </w:rPr>
              <w:t>Relay UE</w:t>
            </w:r>
            <w:ins w:id="21" w:author="nokia-pj-r2" w:date="2024-02-22T16:21:00Z">
              <w:r w:rsidR="00AC5E6C">
                <w:rPr>
                  <w:rFonts w:ascii="Arial" w:hAnsi="Arial"/>
                  <w:noProof/>
                  <w:lang w:eastAsia="zh-CN"/>
                </w:rPr>
                <w:t>s</w:t>
              </w:r>
            </w:ins>
            <w:r w:rsidR="00F232A4" w:rsidRPr="00F232A4">
              <w:rPr>
                <w:rFonts w:ascii="Arial" w:hAnsi="Arial"/>
                <w:noProof/>
                <w:lang w:eastAsia="zh-CN"/>
              </w:rPr>
              <w:t xml:space="preserve">, these </w:t>
            </w:r>
            <w:r w:rsidR="00F232A4">
              <w:rPr>
                <w:rFonts w:ascii="Arial" w:hAnsi="Arial"/>
                <w:noProof/>
                <w:lang w:eastAsia="zh-CN"/>
              </w:rPr>
              <w:t>different</w:t>
            </w:r>
            <w:r w:rsidR="00F232A4" w:rsidRPr="00F232A4">
              <w:rPr>
                <w:rFonts w:ascii="Arial" w:hAnsi="Arial"/>
                <w:noProof/>
                <w:lang w:eastAsia="zh-CN"/>
              </w:rPr>
              <w:t xml:space="preserve"> sets of discovery security materials are identified using the same RSC</w:t>
            </w:r>
            <w:r w:rsidR="00F232A4">
              <w:rPr>
                <w:rFonts w:ascii="Arial" w:hAnsi="Arial"/>
                <w:noProof/>
                <w:lang w:eastAsia="zh-CN"/>
              </w:rPr>
              <w:t>.</w:t>
            </w:r>
            <w:r>
              <w:rPr>
                <w:rFonts w:ascii="Arial" w:hAnsi="Arial"/>
                <w:noProof/>
                <w:lang w:eastAsia="zh-CN"/>
              </w:rPr>
              <w:t xml:space="preserve"> In this case, UEs cannot identify which set of security materials is used.</w:t>
            </w:r>
            <w:ins w:id="22" w:author="Nokia" w:date="2024-02-21T09:45:00Z">
              <w:r w:rsidR="00BB7CFB">
                <w:t xml:space="preserve"> </w:t>
              </w:r>
              <w:r w:rsidR="00BB7CFB" w:rsidRPr="00BB7CFB">
                <w:rPr>
                  <w:rFonts w:ascii="Arial" w:hAnsi="Arial"/>
                  <w:noProof/>
                  <w:lang w:eastAsia="zh-CN"/>
                </w:rPr>
                <w:t>In addition, SA2 confirmed the RSC value used need to be unique across these involved PLMNs in the LS reply to SA3 (S3-240244/S2-2401587). SA2 also agreed a Rel-18 CR (S2-2401588/TS 23.304 CR 0370) to add clarifications to TS 23.304 regarding the use of the same Relay Service Code by UEs from different PLMNs.</w:t>
              </w:r>
            </w:ins>
          </w:p>
          <w:p w14:paraId="1CD18D5B" w14:textId="77777777" w:rsidR="002578BB" w:rsidRDefault="002578BB" w:rsidP="00A30618">
            <w:pPr>
              <w:spacing w:afterLines="50" w:after="120"/>
              <w:rPr>
                <w:ins w:id="23" w:author="Huawei-r3" w:date="2024-02-23T09:22:00Z"/>
                <w:rFonts w:ascii="Arial" w:hAnsi="Arial"/>
                <w:noProof/>
                <w:lang w:eastAsia="zh-CN"/>
              </w:rPr>
            </w:pPr>
            <w:r>
              <w:rPr>
                <w:rFonts w:ascii="Arial" w:hAnsi="Arial"/>
                <w:noProof/>
                <w:lang w:eastAsia="zh-CN"/>
              </w:rPr>
              <w:t>This contribution also includes editorial chagnes.</w:t>
            </w:r>
          </w:p>
          <w:p w14:paraId="708AA7DE" w14:textId="61713D62" w:rsidR="00852565" w:rsidRPr="002578BB" w:rsidRDefault="00852565" w:rsidP="00A30618">
            <w:pPr>
              <w:spacing w:afterLines="50" w:after="120"/>
              <w:rPr>
                <w:rFonts w:ascii="Arial" w:hAnsi="Arial"/>
                <w:noProof/>
                <w:lang w:eastAsia="zh-CN"/>
              </w:rPr>
            </w:pPr>
            <w:ins w:id="24" w:author="Huawei-r3" w:date="2024-02-23T09:22:00Z">
              <w:r>
                <w:rPr>
                  <w:rFonts w:ascii="Arial" w:hAnsi="Arial" w:hint="eastAsia"/>
                  <w:noProof/>
                  <w:lang w:eastAsia="zh-CN"/>
                </w:rPr>
                <w:t>M</w:t>
              </w:r>
              <w:r>
                <w:rPr>
                  <w:rFonts w:ascii="Arial" w:hAnsi="Arial"/>
                  <w:noProof/>
                  <w:lang w:eastAsia="zh-CN"/>
                </w:rPr>
                <w:t xml:space="preserve">erger of </w:t>
              </w:r>
            </w:ins>
            <w:ins w:id="25" w:author="Huawei-r3" w:date="2024-02-23T09:23:00Z">
              <w:r w:rsidR="00967595">
                <w:rPr>
                  <w:rFonts w:ascii="Arial" w:hAnsi="Arial"/>
                  <w:noProof/>
                  <w:lang w:eastAsia="zh-CN"/>
                </w:rPr>
                <w:t xml:space="preserve">S3-240506, </w:t>
              </w:r>
            </w:ins>
            <w:ins w:id="26" w:author="Huawei-r3" w:date="2024-02-23T09:22:00Z">
              <w:r>
                <w:rPr>
                  <w:rFonts w:ascii="Arial" w:hAnsi="Arial"/>
                  <w:noProof/>
                  <w:lang w:eastAsia="zh-CN"/>
                </w:rPr>
                <w:t>S3-240</w:t>
              </w:r>
            </w:ins>
            <w:ins w:id="27" w:author="Huawei-r3" w:date="2024-02-23T09:23:00Z">
              <w:r>
                <w:rPr>
                  <w:rFonts w:ascii="Arial" w:hAnsi="Arial"/>
                  <w:noProof/>
                  <w:lang w:eastAsia="zh-CN"/>
                </w:rPr>
                <w:t>610 and S3-240</w:t>
              </w:r>
              <w:r w:rsidR="00967595">
                <w:rPr>
                  <w:rFonts w:ascii="Arial" w:hAnsi="Arial"/>
                  <w:noProof/>
                  <w:lang w:eastAsia="zh-CN"/>
                </w:rPr>
                <w:t>509.</w:t>
              </w:r>
            </w:ins>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2BAA8514" w:rsidR="009977F5" w:rsidRDefault="006026FE" w:rsidP="00F232A4">
            <w:pPr>
              <w:pStyle w:val="CRCoverPage"/>
              <w:spacing w:after="0"/>
              <w:rPr>
                <w:noProof/>
                <w:lang w:eastAsia="zh-CN"/>
              </w:rPr>
            </w:pPr>
            <w:r>
              <w:rPr>
                <w:noProof/>
                <w:lang w:eastAsia="zh-CN"/>
              </w:rPr>
              <w:t xml:space="preserve">PLMN ID of the Announcing/Discoveree UE </w:t>
            </w:r>
            <w:r w:rsidR="00F232A4" w:rsidRPr="00F232A4">
              <w:rPr>
                <w:noProof/>
                <w:lang w:eastAsia="zh-CN"/>
              </w:rPr>
              <w:t xml:space="preserve">is provided by the 5G DDNMF of the Relay. Remote UE and the Relay use the </w:t>
            </w:r>
            <w:r w:rsidR="00107CBF">
              <w:rPr>
                <w:noProof/>
                <w:lang w:eastAsia="zh-CN"/>
              </w:rPr>
              <w:t>PLMN ID</w:t>
            </w:r>
            <w:r w:rsidR="00F232A4" w:rsidRPr="00F232A4">
              <w:rPr>
                <w:noProof/>
                <w:lang w:eastAsia="zh-CN"/>
              </w:rPr>
              <w:t xml:space="preserve"> to identify the security materials during discovery procedures</w:t>
            </w:r>
            <w:r w:rsidR="00F232A4">
              <w:rPr>
                <w:noProof/>
                <w:lang w:eastAsia="zh-CN"/>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A8FED2E" w:rsidR="001E41F3" w:rsidRDefault="00F232A4" w:rsidP="00C526AF">
            <w:pPr>
              <w:pStyle w:val="CRCoverPage"/>
              <w:spacing w:after="0"/>
              <w:rPr>
                <w:noProof/>
                <w:lang w:eastAsia="zh-CN"/>
              </w:rPr>
            </w:pPr>
            <w:r>
              <w:rPr>
                <w:noProof/>
                <w:lang w:eastAsia="zh-CN"/>
              </w:rPr>
              <w:t xml:space="preserve">UEs cannot identify different discovery security materials </w:t>
            </w:r>
            <w:r w:rsidRPr="00F232A4">
              <w:rPr>
                <w:noProof/>
                <w:lang w:eastAsia="zh-CN"/>
              </w:rPr>
              <w:t xml:space="preserve">during </w:t>
            </w:r>
            <w:r>
              <w:rPr>
                <w:noProof/>
                <w:lang w:eastAsia="zh-CN"/>
              </w:rPr>
              <w:t xml:space="preserve">UE-to-Network Relay </w:t>
            </w:r>
            <w:r w:rsidRPr="00F232A4">
              <w:rPr>
                <w:noProof/>
                <w:lang w:eastAsia="zh-CN"/>
              </w:rPr>
              <w:t>discovery procedures</w:t>
            </w:r>
            <w:r>
              <w:rPr>
                <w:noProof/>
                <w:lang w:eastAsia="zh-CN"/>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E69DD84" w:rsidR="001E41F3" w:rsidRDefault="006039B3" w:rsidP="00712C7B">
            <w:pPr>
              <w:pStyle w:val="CRCoverPage"/>
              <w:spacing w:after="0"/>
              <w:rPr>
                <w:noProof/>
                <w:lang w:eastAsia="zh-CN"/>
              </w:rPr>
            </w:pPr>
            <w:r>
              <w:rPr>
                <w:noProof/>
                <w:lang w:eastAsia="zh-CN"/>
              </w:rPr>
              <w:t xml:space="preserve">6.1.3.2.1, </w:t>
            </w:r>
            <w:r w:rsidR="0089432D">
              <w:rPr>
                <w:noProof/>
                <w:lang w:eastAsia="zh-CN"/>
              </w:rPr>
              <w:t>6.</w:t>
            </w:r>
            <w:r w:rsidR="00C07FEC">
              <w:rPr>
                <w:noProof/>
                <w:lang w:eastAsia="zh-CN"/>
              </w:rPr>
              <w:t>1</w:t>
            </w:r>
            <w:r w:rsidR="00CA139B">
              <w:rPr>
                <w:noProof/>
                <w:lang w:eastAsia="zh-CN"/>
              </w:rPr>
              <w:t>.3.</w:t>
            </w:r>
            <w:r w:rsidR="00C07FEC">
              <w:rPr>
                <w:noProof/>
                <w:lang w:eastAsia="zh-CN"/>
              </w:rPr>
              <w:t>2</w:t>
            </w:r>
            <w:r w:rsidR="002C2CEF">
              <w:rPr>
                <w:noProof/>
                <w:lang w:eastAsia="zh-CN"/>
              </w:rPr>
              <w:t>.2</w:t>
            </w:r>
            <w:r w:rsidR="00B97048">
              <w:rPr>
                <w:noProof/>
                <w:lang w:eastAsia="zh-CN"/>
              </w:rPr>
              <w:t>.</w:t>
            </w:r>
            <w:r w:rsidR="00C07FEC">
              <w:rPr>
                <w:noProof/>
                <w:lang w:eastAsia="zh-CN"/>
              </w:rPr>
              <w:t>1</w:t>
            </w:r>
            <w:r w:rsidR="008D3FC2">
              <w:rPr>
                <w:noProof/>
                <w:lang w:eastAsia="zh-CN"/>
              </w:rPr>
              <w:t xml:space="preserve">, </w:t>
            </w:r>
            <w:r w:rsidR="00C07FEC">
              <w:rPr>
                <w:noProof/>
                <w:lang w:eastAsia="zh-CN"/>
              </w:rPr>
              <w:t>6.1.3.2.2</w:t>
            </w:r>
            <w:r w:rsidR="002C2CEF">
              <w:rPr>
                <w:noProof/>
                <w:lang w:eastAsia="zh-CN"/>
              </w:rPr>
              <w:t>.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14A2E0B" w:rsidR="001E41F3" w:rsidRDefault="000C7D8F">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5D535C2" w:rsidR="001E41F3" w:rsidRDefault="000C7D8F">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F7C448A" w:rsidR="001E41F3" w:rsidRDefault="000C7D8F">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D1F6A28" w14:textId="77777777" w:rsidR="0079784C" w:rsidRPr="0042466D" w:rsidRDefault="0079784C" w:rsidP="0079784C">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bookmarkStart w:id="28" w:name="_Toc517082226"/>
    </w:p>
    <w:p w14:paraId="5E8095B2" w14:textId="77777777" w:rsidR="0043088E" w:rsidRPr="005B29E9" w:rsidRDefault="0043088E" w:rsidP="0043088E">
      <w:pPr>
        <w:pStyle w:val="50"/>
      </w:pPr>
      <w:bookmarkStart w:id="29" w:name="_Toc106364504"/>
      <w:bookmarkStart w:id="30" w:name="_Toc145419464"/>
      <w:bookmarkStart w:id="31" w:name="_Toc106364506"/>
      <w:bookmarkStart w:id="32" w:name="_Toc145419466"/>
      <w:bookmarkEnd w:id="28"/>
      <w:r w:rsidRPr="005B29E9">
        <w:t>6.1.3.2.1</w:t>
      </w:r>
      <w:r w:rsidRPr="005B29E9">
        <w:tab/>
        <w:t>General</w:t>
      </w:r>
      <w:bookmarkEnd w:id="29"/>
      <w:bookmarkEnd w:id="30"/>
    </w:p>
    <w:p w14:paraId="05FBB239" w14:textId="77777777" w:rsidR="0043088E" w:rsidRPr="005B29E9" w:rsidRDefault="0043088E" w:rsidP="0043088E">
      <w:r w:rsidRPr="005B29E9">
        <w:t xml:space="preserve">The security for both models of restricted 5G ProSe Direct Discovery is similar to that of open 5G ProSe Direct Discovery described in clause 6.1.3.1. Both models also use a UTC-based counter (see step 9 in clause 6.1.3.1) to provide freshness for the protection of the restricted 5G ProSe Direct Discovery message on the PC5 interface. The parameters CURRENT_TIME and MAX_OFFSET </w:t>
      </w:r>
      <w:proofErr w:type="gramStart"/>
      <w:r w:rsidRPr="005B29E9">
        <w:t>are</w:t>
      </w:r>
      <w:proofErr w:type="gramEnd"/>
      <w:r w:rsidRPr="005B29E9">
        <w:t xml:space="preserve"> also provided to the UE from the 5G DDNMF in its HPLMN to ensure that the obtained UTC-based counter is sufficiently close to real time to protect against replays.</w:t>
      </w:r>
    </w:p>
    <w:p w14:paraId="23F0DF0B" w14:textId="77777777" w:rsidR="0043088E" w:rsidRPr="005B29E9" w:rsidRDefault="0043088E" w:rsidP="0043088E">
      <w:r w:rsidRPr="005B29E9">
        <w:t xml:space="preserve">The major differences are that restricted 5G ProSe Direct Discovery requires confidentiality protection of the discovery messages (e.g. to ensure a UE's privacy is not disclosed to </w:t>
      </w:r>
      <w:bookmarkStart w:id="33" w:name="EDM_Bookmark_"/>
      <w:r w:rsidRPr="005B29E9">
        <w:t>unauthorized</w:t>
      </w:r>
      <w:bookmarkEnd w:id="33"/>
      <w:r w:rsidRPr="005B29E9">
        <w:t xml:space="preserve"> parties or tracked due to constantly sending the same ProSe Restricted/Response Code in the clear) and that the MIC checking may be performed by the receiving UE (if allowed by the 5G DDNMF).</w:t>
      </w:r>
    </w:p>
    <w:p w14:paraId="6AA97486" w14:textId="77777777" w:rsidR="0043088E" w:rsidRPr="005B29E9" w:rsidRDefault="0043088E" w:rsidP="0043088E">
      <w:r w:rsidRPr="005B29E9">
        <w:t xml:space="preserve">The security parameters needed by a sending UE to protect a discovery message (i.e. in </w:t>
      </w:r>
      <w:r w:rsidRPr="005B29E9">
        <w:rPr>
          <w:rFonts w:hint="eastAsia"/>
          <w:lang w:eastAsia="zh-CN"/>
        </w:rPr>
        <w:t>M</w:t>
      </w:r>
      <w:r w:rsidRPr="005B29E9">
        <w:t xml:space="preserve">odel A the </w:t>
      </w:r>
      <w:r w:rsidRPr="005B29E9">
        <w:rPr>
          <w:rFonts w:hint="eastAsia"/>
          <w:lang w:eastAsia="zh-CN"/>
        </w:rPr>
        <w:t>A</w:t>
      </w:r>
      <w:r w:rsidRPr="005B29E9">
        <w:t xml:space="preserve">nnouncing UE and in </w:t>
      </w:r>
      <w:r w:rsidRPr="005B29E9">
        <w:rPr>
          <w:rFonts w:hint="eastAsia"/>
          <w:lang w:eastAsia="zh-CN"/>
        </w:rPr>
        <w:t>M</w:t>
      </w:r>
      <w:r w:rsidRPr="005B29E9">
        <w:t xml:space="preserve">odel B the Discoverer UE sending the ProSe Query Code and the </w:t>
      </w:r>
      <w:proofErr w:type="spellStart"/>
      <w:r w:rsidRPr="005B29E9">
        <w:t>Discoveree</w:t>
      </w:r>
      <w:proofErr w:type="spellEnd"/>
      <w:r w:rsidRPr="005B29E9">
        <w:t xml:space="preserve"> UE sending the ProSe Response Code) are provided in the Code-Sending Security Parameters. Similarly, the security parameters needed by a UE receiving a discovery message (i.e. in </w:t>
      </w:r>
      <w:r w:rsidRPr="005B29E9">
        <w:rPr>
          <w:rFonts w:hint="eastAsia"/>
          <w:lang w:eastAsia="zh-CN"/>
        </w:rPr>
        <w:t>M</w:t>
      </w:r>
      <w:r w:rsidRPr="005B29E9">
        <w:t xml:space="preserve">odel A the </w:t>
      </w:r>
      <w:r w:rsidRPr="005B29E9">
        <w:rPr>
          <w:rFonts w:hint="eastAsia"/>
          <w:lang w:eastAsia="zh-CN"/>
        </w:rPr>
        <w:t>M</w:t>
      </w:r>
      <w:r w:rsidRPr="005B29E9">
        <w:t xml:space="preserve">onitoring UE and in </w:t>
      </w:r>
      <w:r w:rsidRPr="005B29E9">
        <w:rPr>
          <w:rFonts w:hint="eastAsia"/>
          <w:lang w:eastAsia="zh-CN"/>
        </w:rPr>
        <w:t>M</w:t>
      </w:r>
      <w:r w:rsidRPr="005B29E9">
        <w:t xml:space="preserve">odel B the Discoverer UE receiving a ProSe Response Code and the </w:t>
      </w:r>
      <w:proofErr w:type="spellStart"/>
      <w:r w:rsidRPr="005B29E9">
        <w:t>Discoveree</w:t>
      </w:r>
      <w:proofErr w:type="spellEnd"/>
      <w:r w:rsidRPr="005B29E9">
        <w:t xml:space="preserve"> receiving a ProSe Query Code) are provided in the Code-Receiving Security Parameters.</w:t>
      </w:r>
    </w:p>
    <w:p w14:paraId="01E8161F" w14:textId="77777777" w:rsidR="0043088E" w:rsidRPr="005B29E9" w:rsidRDefault="0043088E" w:rsidP="0043088E">
      <w:r w:rsidRPr="005B29E9">
        <w:rPr>
          <w:rFonts w:hint="eastAsia"/>
          <w:lang w:eastAsia="zh-CN"/>
        </w:rPr>
        <w:t>I</w:t>
      </w:r>
      <w:r w:rsidRPr="005B29E9">
        <w:rPr>
          <w:lang w:eastAsia="zh-CN"/>
        </w:rPr>
        <w:t>n addition to clause 6.1.3.4.1 in</w:t>
      </w:r>
      <w:r>
        <w:rPr>
          <w:lang w:eastAsia="zh-CN"/>
        </w:rPr>
        <w:t xml:space="preserve"> </w:t>
      </w:r>
      <w:r w:rsidRPr="005B29E9">
        <w:rPr>
          <w:lang w:eastAsia="zh-CN"/>
        </w:rPr>
        <w:t>TS 33.303</w:t>
      </w:r>
      <w:r w:rsidRPr="005B29E9">
        <w:rPr>
          <w:rFonts w:hint="eastAsia"/>
          <w:lang w:eastAsia="zh-CN"/>
        </w:rPr>
        <w:t xml:space="preserve"> </w:t>
      </w:r>
      <w:r w:rsidRPr="005B29E9">
        <w:rPr>
          <w:lang w:eastAsia="zh-CN"/>
        </w:rPr>
        <w:t>[</w:t>
      </w:r>
      <w:r w:rsidRPr="005B29E9">
        <w:rPr>
          <w:rFonts w:hint="eastAsia"/>
          <w:lang w:eastAsia="zh-CN"/>
        </w:rPr>
        <w:t>4</w:t>
      </w:r>
      <w:r w:rsidRPr="005B29E9">
        <w:rPr>
          <w:lang w:eastAsia="zh-CN"/>
        </w:rPr>
        <w:t xml:space="preserve">], 5G Prose introduced </w:t>
      </w:r>
      <w:r>
        <w:rPr>
          <w:lang w:eastAsia="zh-CN"/>
        </w:rPr>
        <w:t>two</w:t>
      </w:r>
      <w:r w:rsidRPr="005B29E9">
        <w:rPr>
          <w:lang w:eastAsia="zh-CN"/>
        </w:rPr>
        <w:t xml:space="preserve"> new feature</w:t>
      </w:r>
      <w:r>
        <w:rPr>
          <w:lang w:eastAsia="zh-CN"/>
        </w:rPr>
        <w:t>s</w:t>
      </w:r>
      <w:r w:rsidRPr="005B29E9">
        <w:rPr>
          <w:lang w:eastAsia="zh-CN"/>
        </w:rPr>
        <w:t>:</w:t>
      </w:r>
    </w:p>
    <w:p w14:paraId="3FA543C8" w14:textId="77777777" w:rsidR="0043088E" w:rsidRPr="005B29E9" w:rsidRDefault="0043088E" w:rsidP="0043088E">
      <w:pPr>
        <w:pStyle w:val="B1"/>
        <w:rPr>
          <w:lang w:eastAsia="zh-CN"/>
        </w:rPr>
      </w:pPr>
      <w:r w:rsidRPr="005B29E9">
        <w:t>-</w:t>
      </w:r>
      <w:r w:rsidRPr="005B29E9">
        <w:tab/>
        <w:t>During the discovery request procedure, 5G DDNMF may optionally provide the PC5 security policies to the UEs.</w:t>
      </w:r>
    </w:p>
    <w:p w14:paraId="4226230E" w14:textId="77777777" w:rsidR="0043088E" w:rsidRPr="005B29E9" w:rsidRDefault="0043088E" w:rsidP="0043088E">
      <w:pPr>
        <w:pStyle w:val="B1"/>
      </w:pPr>
      <w:r w:rsidRPr="005B29E9">
        <w:t>-</w:t>
      </w:r>
      <w:r w:rsidRPr="005B29E9">
        <w:tab/>
        <w:t>A ciphering algorithm for message-specific confidentiality is configured at the UE during the Discovery Request procedure.</w:t>
      </w:r>
    </w:p>
    <w:p w14:paraId="702128B2" w14:textId="62062069" w:rsidR="00420EA6" w:rsidRPr="00420EA6" w:rsidDel="00420EA6" w:rsidRDefault="0043088E" w:rsidP="00851A15">
      <w:pPr>
        <w:rPr>
          <w:del w:id="34" w:author="Huawei" w:date="2024-02-02T08:59:00Z"/>
        </w:rPr>
      </w:pPr>
      <w:r w:rsidRPr="005B29E9">
        <w:t xml:space="preserve">5G ProSe UE-to-Network Relay discovery is different from 5G ProSe Restricted Direct </w:t>
      </w:r>
      <w:r w:rsidRPr="005B29E9">
        <w:rPr>
          <w:rFonts w:hint="eastAsia"/>
          <w:lang w:eastAsia="zh-CN"/>
        </w:rPr>
        <w:t>D</w:t>
      </w:r>
      <w:r w:rsidRPr="005B29E9">
        <w:t>iscovery. In 5G ProSe UE</w:t>
      </w:r>
      <w:r w:rsidRPr="005B29E9">
        <w:noBreakHyphen/>
        <w:t xml:space="preserve">to-Network Relay discovery, the discovery security materials are provided by the PKMF </w:t>
      </w:r>
      <w:r w:rsidRPr="00307758">
        <w:t>for RSC(s)</w:t>
      </w:r>
      <w:del w:id="35" w:author="Huawei" w:date="2024-02-02T10:08:00Z">
        <w:r w:rsidRPr="00307758" w:rsidDel="00AA63C0">
          <w:delText xml:space="preserve"> </w:delText>
        </w:r>
      </w:del>
      <w:r w:rsidRPr="005B29E9">
        <w:t xml:space="preserve"> </w:t>
      </w:r>
      <w:r w:rsidRPr="00307758">
        <w:t xml:space="preserve">representing </w:t>
      </w:r>
      <w:r w:rsidRPr="005B29E9">
        <w:t xml:space="preserve">user-plane based security procedure, and by the DDNMF or the PCF </w:t>
      </w:r>
      <w:r w:rsidRPr="00307758">
        <w:t>for RSC(s) with Control Plane Security Indicator set representing</w:t>
      </w:r>
      <w:del w:id="36" w:author="Huawei" w:date="2024-02-02T10:08:00Z">
        <w:r w:rsidRPr="00307758" w:rsidDel="00AA63C0">
          <w:delText xml:space="preserve"> </w:delText>
        </w:r>
      </w:del>
      <w:r w:rsidRPr="00307758">
        <w:t xml:space="preserve"> </w:t>
      </w:r>
      <w:r w:rsidRPr="005B29E9">
        <w:t>control-plane based security procedure. The 5G ProSe UE-to-Network Relay discovery procedures described in clause 6.1.3.2.2.1 and clause 6.1.3.2.2.2 apply with adjustment when 5G DDNMF or 5G PKMF is used for 5G ProSe UE-to-Network Relay discovery.</w:t>
      </w:r>
      <w:ins w:id="37" w:author="Huawei" w:date="2024-02-02T09:15:00Z">
        <w:r w:rsidR="00BD7B00">
          <w:t xml:space="preserve"> </w:t>
        </w:r>
      </w:ins>
      <w:ins w:id="38" w:author="Huawei" w:date="2024-02-02T09:09:00Z">
        <w:r w:rsidR="00634391">
          <w:t xml:space="preserve">In the </w:t>
        </w:r>
      </w:ins>
      <w:ins w:id="39" w:author="Huawei" w:date="2024-02-02T09:15:00Z">
        <w:r w:rsidR="009335C8">
          <w:t>case</w:t>
        </w:r>
      </w:ins>
      <w:ins w:id="40" w:author="Huawei" w:date="2024-02-02T09:09:00Z">
        <w:r w:rsidR="00634391">
          <w:t xml:space="preserve"> of </w:t>
        </w:r>
      </w:ins>
      <w:ins w:id="41" w:author="Huawei" w:date="2024-02-02T09:12:00Z">
        <w:r w:rsidR="00851A15" w:rsidRPr="005B29E9">
          <w:t>UE-to-Network</w:t>
        </w:r>
        <w:r w:rsidR="00851A15">
          <w:t xml:space="preserve"> </w:t>
        </w:r>
      </w:ins>
      <w:ins w:id="42" w:author="Huawei" w:date="2024-02-02T08:59:00Z">
        <w:r w:rsidR="00420EA6">
          <w:t xml:space="preserve">relays belonging to different </w:t>
        </w:r>
      </w:ins>
      <w:ins w:id="43" w:author="nokia-pj-r2" w:date="2024-02-22T16:21:00Z">
        <w:r w:rsidR="00AC5E6C">
          <w:t>H</w:t>
        </w:r>
      </w:ins>
      <w:ins w:id="44" w:author="Huawei" w:date="2024-02-02T08:59:00Z">
        <w:r w:rsidR="00420EA6">
          <w:t>PLMNs serving the same RSC</w:t>
        </w:r>
      </w:ins>
      <w:ins w:id="45" w:author="Huawei" w:date="2024-02-02T09:10:00Z">
        <w:r w:rsidR="00634391">
          <w:t xml:space="preserve">, distinct </w:t>
        </w:r>
      </w:ins>
      <w:ins w:id="46" w:author="Huawei" w:date="2024-02-02T09:13:00Z">
        <w:r w:rsidR="00851A15">
          <w:t xml:space="preserve">sets of </w:t>
        </w:r>
      </w:ins>
      <w:ins w:id="47" w:author="Huawei" w:date="2024-02-02T09:11:00Z">
        <w:r w:rsidR="00634391">
          <w:t xml:space="preserve">discovery security materials </w:t>
        </w:r>
      </w:ins>
      <w:ins w:id="48" w:author="nokia-pj-r2" w:date="2024-02-22T16:50:00Z">
        <w:r w:rsidR="0003531E">
          <w:t xml:space="preserve">for </w:t>
        </w:r>
      </w:ins>
      <w:ins w:id="49" w:author="nokia-pj-r2" w:date="2024-02-22T16:51:00Z">
        <w:r w:rsidR="0003531E">
          <w:t xml:space="preserve">potential relays of </w:t>
        </w:r>
      </w:ins>
      <w:ins w:id="50" w:author="nokia-pj-r2" w:date="2024-02-22T16:50:00Z">
        <w:r w:rsidR="0003531E">
          <w:t xml:space="preserve">different HPLMNs </w:t>
        </w:r>
      </w:ins>
      <w:ins w:id="51" w:author="Huawei" w:date="2024-02-02T09:11:00Z">
        <w:r w:rsidR="00634391">
          <w:t>are provide</w:t>
        </w:r>
      </w:ins>
      <w:ins w:id="52" w:author="Huawei" w:date="2024-02-02T09:12:00Z">
        <w:r w:rsidR="00851A15">
          <w:t>d</w:t>
        </w:r>
      </w:ins>
      <w:ins w:id="53" w:author="Huawei" w:date="2024-02-02T09:11:00Z">
        <w:r w:rsidR="00634391">
          <w:t xml:space="preserve"> </w:t>
        </w:r>
      </w:ins>
      <w:ins w:id="54" w:author="nokia-pj-4" w:date="2024-02-27T00:30:00Z">
        <w:r w:rsidR="009C2091">
          <w:t>to</w:t>
        </w:r>
      </w:ins>
      <w:ins w:id="55" w:author="Huawei" w:date="2024-02-02T09:11:00Z">
        <w:del w:id="56" w:author="nokia-pj-4" w:date="2024-02-27T00:30:00Z">
          <w:r w:rsidR="00634391" w:rsidDel="009C2091">
            <w:delText>by</w:delText>
          </w:r>
        </w:del>
      </w:ins>
      <w:ins w:id="57" w:author="Huawei" w:date="2024-02-02T09:10:00Z">
        <w:r w:rsidR="00634391">
          <w:t xml:space="preserve"> the</w:t>
        </w:r>
      </w:ins>
      <w:ins w:id="58" w:author="Huawei" w:date="2024-02-02T09:08:00Z">
        <w:r w:rsidR="00634391" w:rsidRPr="00634391">
          <w:t xml:space="preserve"> </w:t>
        </w:r>
        <w:r w:rsidR="00634391">
          <w:t xml:space="preserve">5G </w:t>
        </w:r>
        <w:del w:id="59" w:author="nokia-pj-4" w:date="2024-02-27T00:30:00Z">
          <w:r w:rsidR="00634391" w:rsidDel="009C2091">
            <w:delText>DDNMF/</w:delText>
          </w:r>
        </w:del>
      </w:ins>
      <w:ins w:id="60" w:author="Huawei" w:date="2024-02-02T09:46:00Z">
        <w:del w:id="61" w:author="nokia-pj-4" w:date="2024-02-27T00:30:00Z">
          <w:r w:rsidR="00C33868" w:rsidDel="009C2091">
            <w:delText xml:space="preserve">5G </w:delText>
          </w:r>
        </w:del>
      </w:ins>
      <w:ins w:id="62" w:author="Huawei" w:date="2024-02-02T09:08:00Z">
        <w:del w:id="63" w:author="nokia-pj-4" w:date="2024-02-27T00:30:00Z">
          <w:r w:rsidR="00634391" w:rsidDel="009C2091">
            <w:delText>PKMF</w:delText>
          </w:r>
        </w:del>
      </w:ins>
      <w:ins w:id="64" w:author="Huawei" w:date="2024-02-02T08:59:00Z">
        <w:del w:id="65" w:author="nokia-pj-4" w:date="2024-02-27T00:30:00Z">
          <w:r w:rsidR="00420EA6" w:rsidDel="009C2091">
            <w:delText xml:space="preserve"> </w:delText>
          </w:r>
        </w:del>
      </w:ins>
      <w:ins w:id="66" w:author="Huawei" w:date="2024-02-02T09:10:00Z">
        <w:del w:id="67" w:author="nokia-pj-4" w:date="2024-02-27T00:30:00Z">
          <w:r w:rsidR="00634391" w:rsidDel="009C2091">
            <w:delText xml:space="preserve">of the </w:delText>
          </w:r>
        </w:del>
        <w:del w:id="68" w:author="nokia-pj-r2" w:date="2024-02-22T16:51:00Z">
          <w:r w:rsidR="00634391" w:rsidDel="0003531E">
            <w:delText>relays</w:delText>
          </w:r>
        </w:del>
      </w:ins>
      <w:ins w:id="69" w:author="nokia-pj-r2" w:date="2024-02-22T18:47:00Z">
        <w:r w:rsidR="008D787B">
          <w:t xml:space="preserve">ProSe </w:t>
        </w:r>
      </w:ins>
      <w:ins w:id="70" w:author="nokia-pj-r2" w:date="2024-02-22T16:51:00Z">
        <w:r w:rsidR="0003531E">
          <w:t>remote UE</w:t>
        </w:r>
      </w:ins>
      <w:ins w:id="71" w:author="Huawei" w:date="2024-02-02T09:11:00Z">
        <w:r w:rsidR="00634391">
          <w:t xml:space="preserve">. </w:t>
        </w:r>
      </w:ins>
      <w:ins w:id="72" w:author="Nokia" w:date="2024-02-21T10:40:00Z">
        <w:r w:rsidR="00A851F9">
          <w:t>H</w:t>
        </w:r>
      </w:ins>
      <w:ins w:id="73" w:author="Huawei" w:date="2024-02-02T09:13:00Z">
        <w:r w:rsidR="00851A15">
          <w:t xml:space="preserve">PLMN ID of the </w:t>
        </w:r>
      </w:ins>
      <w:ins w:id="74" w:author="Huawei" w:date="2024-02-02T09:14:00Z">
        <w:r w:rsidR="00851A15">
          <w:t>5G DDNMF/</w:t>
        </w:r>
      </w:ins>
      <w:ins w:id="75" w:author="Huawei" w:date="2024-02-02T09:47:00Z">
        <w:r w:rsidR="00C33868">
          <w:t xml:space="preserve">5G </w:t>
        </w:r>
      </w:ins>
      <w:ins w:id="76" w:author="Huawei" w:date="2024-02-02T09:14:00Z">
        <w:r w:rsidR="00851A15">
          <w:t>PKMF</w:t>
        </w:r>
      </w:ins>
      <w:ins w:id="77" w:author="nokia-pj-r2" w:date="2024-02-22T16:51:00Z">
        <w:r w:rsidR="0003531E">
          <w:t xml:space="preserve"> of the potential </w:t>
        </w:r>
      </w:ins>
      <w:ins w:id="78" w:author="nokia-pj-r2" w:date="2024-02-22T18:47:00Z">
        <w:r w:rsidR="008D787B" w:rsidRPr="005B29E9">
          <w:t>5G ProSe UE-to-Network Relay</w:t>
        </w:r>
      </w:ins>
      <w:ins w:id="79" w:author="nokia-pj-r2" w:date="2024-02-22T18:48:00Z">
        <w:r w:rsidR="008D787B">
          <w:t>s</w:t>
        </w:r>
      </w:ins>
      <w:ins w:id="80" w:author="nokia-pj-r2" w:date="2024-02-22T18:47:00Z">
        <w:r w:rsidR="008D787B" w:rsidRPr="005B29E9">
          <w:t xml:space="preserve"> </w:t>
        </w:r>
      </w:ins>
      <w:ins w:id="81" w:author="Huawei" w:date="2024-02-02T09:14:00Z">
        <w:del w:id="82" w:author="nokia-pj-r2" w:date="2024-02-22T18:47:00Z">
          <w:r w:rsidR="00851A15" w:rsidDel="008D787B">
            <w:delText xml:space="preserve"> </w:delText>
          </w:r>
        </w:del>
        <w:r w:rsidR="00851A15">
          <w:t xml:space="preserve">is </w:t>
        </w:r>
      </w:ins>
      <w:ins w:id="83" w:author="Huawei" w:date="2024-02-02T09:15:00Z">
        <w:r w:rsidR="00851A15">
          <w:t>carried in PC5 discovery messages</w:t>
        </w:r>
      </w:ins>
      <w:ins w:id="84" w:author="Huawei" w:date="2024-02-02T09:14:00Z">
        <w:r w:rsidR="00851A15">
          <w:t xml:space="preserve"> to identify the corresponding discovery security materials.</w:t>
        </w:r>
      </w:ins>
    </w:p>
    <w:p w14:paraId="3BD24E14" w14:textId="4DB0CBB7" w:rsidR="0043088E" w:rsidRPr="0042466D" w:rsidRDefault="0043088E" w:rsidP="0043088E">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rPr>
        <w:t>Second</w:t>
      </w:r>
      <w:r w:rsidRPr="0042466D">
        <w:rPr>
          <w:rFonts w:ascii="Arial" w:hAnsi="Arial" w:cs="Arial"/>
          <w:color w:val="FF0000"/>
          <w:sz w:val="28"/>
          <w:szCs w:val="28"/>
          <w:lang w:val="en-US"/>
        </w:rPr>
        <w:t xml:space="preserve"> change * * * *</w:t>
      </w:r>
    </w:p>
    <w:p w14:paraId="722017D1" w14:textId="72548D06" w:rsidR="00E8224B" w:rsidRDefault="00E8224B" w:rsidP="00E8224B">
      <w:pPr>
        <w:pStyle w:val="6"/>
      </w:pPr>
      <w:r w:rsidRPr="009A6B4F">
        <w:rPr>
          <w:rFonts w:eastAsia="宋体"/>
        </w:rPr>
        <w:t>6.1.3.2.2.1</w:t>
      </w:r>
      <w:r w:rsidRPr="009A6B4F">
        <w:rPr>
          <w:rFonts w:eastAsia="宋体"/>
        </w:rPr>
        <w:tab/>
      </w:r>
      <w:r w:rsidRPr="009A6B4F">
        <w:rPr>
          <w:rFonts w:eastAsia="宋体" w:hint="eastAsia"/>
        </w:rPr>
        <w:t>R</w:t>
      </w:r>
      <w:r w:rsidRPr="009A6B4F">
        <w:rPr>
          <w:rFonts w:eastAsia="宋体"/>
        </w:rPr>
        <w:t>estricted 5G ProSe Direct Discovery Model A</w:t>
      </w:r>
      <w:bookmarkEnd w:id="31"/>
      <w:bookmarkEnd w:id="32"/>
    </w:p>
    <w:p w14:paraId="543E984C" w14:textId="77777777" w:rsidR="00E8224B" w:rsidRPr="005B29E9" w:rsidRDefault="00E8224B" w:rsidP="00E8224B">
      <w:pPr>
        <w:rPr>
          <w:lang w:eastAsia="zh-CN"/>
        </w:rPr>
      </w:pPr>
      <w:r w:rsidRPr="005B29E9">
        <w:rPr>
          <w:lang w:eastAsia="zh-CN"/>
        </w:rPr>
        <w:t xml:space="preserve">The </w:t>
      </w:r>
      <w:r w:rsidRPr="005B29E9">
        <w:rPr>
          <w:rFonts w:hint="eastAsia"/>
          <w:lang w:eastAsia="zh-CN"/>
        </w:rPr>
        <w:t xml:space="preserve">security </w:t>
      </w:r>
      <w:r w:rsidRPr="005B29E9">
        <w:rPr>
          <w:lang w:eastAsia="zh-CN"/>
        </w:rPr>
        <w:t>procedure</w:t>
      </w:r>
      <w:r w:rsidRPr="005B29E9">
        <w:rPr>
          <w:rFonts w:hint="eastAsia"/>
          <w:lang w:eastAsia="zh-CN"/>
        </w:rPr>
        <w:t xml:space="preserve"> for </w:t>
      </w:r>
      <w:r w:rsidRPr="005B29E9">
        <w:rPr>
          <w:lang w:eastAsia="zh-CN"/>
        </w:rPr>
        <w:t>restricted 5G ProSe Direct Discovery</w:t>
      </w:r>
      <w:r w:rsidRPr="005B29E9">
        <w:rPr>
          <w:rFonts w:hint="eastAsia"/>
          <w:lang w:eastAsia="zh-CN"/>
        </w:rPr>
        <w:t xml:space="preserve"> Model A</w:t>
      </w:r>
      <w:r w:rsidRPr="005B29E9">
        <w:rPr>
          <w:lang w:eastAsia="zh-CN"/>
        </w:rPr>
        <w:t xml:space="preserve"> </w:t>
      </w:r>
      <w:r w:rsidRPr="005B29E9">
        <w:rPr>
          <w:rFonts w:hint="eastAsia"/>
          <w:lang w:eastAsia="zh-CN"/>
        </w:rPr>
        <w:t xml:space="preserve">is described </w:t>
      </w:r>
      <w:r w:rsidRPr="005B29E9">
        <w:rPr>
          <w:lang w:eastAsia="zh-CN"/>
        </w:rPr>
        <w:t>as follows.</w:t>
      </w:r>
    </w:p>
    <w:p w14:paraId="006580B1" w14:textId="77777777" w:rsidR="00E8224B" w:rsidRPr="005B29E9" w:rsidRDefault="00E8224B" w:rsidP="00E8224B">
      <w:pPr>
        <w:pStyle w:val="TH"/>
        <w:rPr>
          <w:rFonts w:eastAsia="微软雅黑"/>
        </w:rPr>
      </w:pPr>
      <w:r w:rsidRPr="005B29E9">
        <w:object w:dxaOrig="10545" w:dyaOrig="11850" w14:anchorId="15D6F2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35pt;height:533.4pt" o:ole="">
            <v:imagedata r:id="rId13" o:title=""/>
          </v:shape>
          <o:OLEObject Type="Embed" ProgID="Visio.Drawing.15" ShapeID="_x0000_i1025" DrawAspect="Content" ObjectID="_1770735687" r:id="rId14"/>
        </w:object>
      </w:r>
    </w:p>
    <w:p w14:paraId="5106BB0D" w14:textId="77777777" w:rsidR="00E8224B" w:rsidRPr="005B29E9" w:rsidRDefault="00E8224B" w:rsidP="00E8224B">
      <w:pPr>
        <w:pStyle w:val="TF"/>
      </w:pPr>
      <w:r w:rsidRPr="005B29E9">
        <w:t xml:space="preserve">Figure 6.1.3.2.2.1-1: </w:t>
      </w:r>
      <w:r w:rsidRPr="005B29E9">
        <w:rPr>
          <w:rFonts w:hint="eastAsia"/>
          <w:lang w:eastAsia="zh-CN"/>
        </w:rPr>
        <w:t xml:space="preserve">Security </w:t>
      </w:r>
      <w:r w:rsidRPr="005B29E9">
        <w:rPr>
          <w:lang w:eastAsia="zh-CN"/>
        </w:rPr>
        <w:t>procedure</w:t>
      </w:r>
      <w:r w:rsidRPr="005B29E9">
        <w:rPr>
          <w:rFonts w:hint="eastAsia"/>
          <w:lang w:eastAsia="zh-CN"/>
        </w:rPr>
        <w:t xml:space="preserve"> for r</w:t>
      </w:r>
      <w:r w:rsidRPr="005B29E9">
        <w:t>estricted 5G ProSe Direct Discovery Model A</w:t>
      </w:r>
    </w:p>
    <w:p w14:paraId="0A42B6C5" w14:textId="77777777" w:rsidR="00E8224B" w:rsidRPr="005B29E9" w:rsidRDefault="00E8224B" w:rsidP="00E8224B">
      <w:pPr>
        <w:pStyle w:val="NO"/>
      </w:pPr>
      <w:r w:rsidRPr="005B29E9">
        <w:t xml:space="preserve">NOTE </w:t>
      </w:r>
      <w:r w:rsidRPr="005B29E9">
        <w:rPr>
          <w:rFonts w:hint="eastAsia"/>
          <w:lang w:eastAsia="zh-CN"/>
        </w:rPr>
        <w:t>1</w:t>
      </w:r>
      <w:r w:rsidRPr="005B29E9">
        <w:t xml:space="preserve">: When the user-plane based security procedure for the UE-to-Network Relay is used, the 5G PKMF takes the role of the 5G DDNMF as described in </w:t>
      </w:r>
      <w:r>
        <w:t xml:space="preserve">clause </w:t>
      </w:r>
      <w:r w:rsidRPr="005B29E9">
        <w:t>6.3.3.2 of the present document.</w:t>
      </w:r>
    </w:p>
    <w:p w14:paraId="3C6A6BA6" w14:textId="77777777" w:rsidR="00E8224B" w:rsidRPr="005B29E9" w:rsidRDefault="00E8224B" w:rsidP="00E8224B">
      <w:pPr>
        <w:keepNext/>
        <w:keepLines/>
        <w:rPr>
          <w:lang w:eastAsia="zh-CN"/>
        </w:rPr>
      </w:pPr>
      <w:r w:rsidRPr="005B29E9">
        <w:rPr>
          <w:lang w:eastAsia="zh-CN"/>
        </w:rPr>
        <w:lastRenderedPageBreak/>
        <w:t>Steps 1-4 refer to an Announcing UE:</w:t>
      </w:r>
    </w:p>
    <w:p w14:paraId="59B08F1A" w14:textId="77777777" w:rsidR="00E8224B" w:rsidRPr="005B29E9" w:rsidRDefault="00E8224B" w:rsidP="00E8224B">
      <w:pPr>
        <w:pStyle w:val="B1"/>
        <w:keepNext/>
        <w:keepLines/>
        <w:ind w:left="709" w:hanging="425"/>
      </w:pPr>
      <w:r w:rsidRPr="005B29E9">
        <w:t>1.</w:t>
      </w:r>
      <w:r w:rsidRPr="005B29E9">
        <w:tab/>
      </w:r>
      <w:r w:rsidRPr="005B29E9">
        <w:rPr>
          <w:lang w:eastAsia="zh-CN"/>
        </w:rPr>
        <w:t xml:space="preserve">Announcing UE sends a Discovery Request message containing the </w:t>
      </w:r>
      <w:r w:rsidRPr="005B29E9">
        <w:t>Restricted ProSe Application User ID</w:t>
      </w:r>
      <w:r w:rsidRPr="005B29E9">
        <w:rPr>
          <w:rFonts w:hint="eastAsia"/>
          <w:lang w:eastAsia="zh-CN"/>
        </w:rPr>
        <w:t xml:space="preserve"> (</w:t>
      </w:r>
      <w:r w:rsidRPr="005B29E9">
        <w:rPr>
          <w:lang w:eastAsia="zh-CN"/>
        </w:rPr>
        <w:t>RPAUID</w:t>
      </w:r>
      <w:r w:rsidRPr="005B29E9">
        <w:rPr>
          <w:rFonts w:hint="eastAsia"/>
          <w:lang w:eastAsia="zh-CN"/>
        </w:rPr>
        <w:t>)</w:t>
      </w:r>
      <w:r w:rsidRPr="005B29E9">
        <w:rPr>
          <w:lang w:eastAsia="zh-CN"/>
        </w:rPr>
        <w:t xml:space="preserve"> to the 5G DDNMF in its HPLMN in order to get the ProSe Code to announce and to get the associated security material. In addition, the Announcing UE shall include its PC5 UE security capability that contains the list of supported ciphering algorithms by the UE in the Discovery Request message.</w:t>
      </w:r>
    </w:p>
    <w:p w14:paraId="656EC371" w14:textId="77777777" w:rsidR="00E8224B" w:rsidRPr="005B29E9" w:rsidRDefault="00E8224B" w:rsidP="00E8224B">
      <w:pPr>
        <w:pStyle w:val="B1"/>
        <w:keepNext/>
        <w:keepLines/>
        <w:ind w:left="709" w:hanging="425"/>
        <w:rPr>
          <w:lang w:eastAsia="zh-CN"/>
        </w:rPr>
      </w:pPr>
      <w:r w:rsidRPr="005B29E9">
        <w:tab/>
      </w:r>
      <w:r w:rsidRPr="005B29E9">
        <w:rPr>
          <w:lang w:eastAsia="zh-CN"/>
        </w:rPr>
        <w:t xml:space="preserve">For 5G ProSe UE-to-Network Relay discovery, the 5G ProSe UE-to-Network Relay plays the role </w:t>
      </w:r>
      <w:r w:rsidRPr="005506E6">
        <w:rPr>
          <w:lang w:eastAsia="zh-CN"/>
        </w:rPr>
        <w:t xml:space="preserve">of </w:t>
      </w:r>
      <w:r w:rsidRPr="005B29E9">
        <w:rPr>
          <w:lang w:eastAsia="zh-CN"/>
        </w:rPr>
        <w:t>the Announcing UE and sends a Relay Discovery Key Request instead of a Discovery Request. The Relay Discovery Key Request message includes the Relay Service Code (RSC) and the 5G ProSe UE-to-Network Relay's PC5 security capability.</w:t>
      </w:r>
    </w:p>
    <w:p w14:paraId="654CAE93" w14:textId="77777777" w:rsidR="00E8224B" w:rsidRPr="005B29E9" w:rsidRDefault="00E8224B" w:rsidP="00E8224B">
      <w:pPr>
        <w:pStyle w:val="B1"/>
        <w:ind w:left="709" w:hanging="425"/>
      </w:pPr>
      <w:r w:rsidRPr="005B29E9">
        <w:rPr>
          <w:rFonts w:hint="eastAsia"/>
          <w:lang w:eastAsia="zh-CN"/>
        </w:rPr>
        <w:t>2</w:t>
      </w:r>
      <w:r w:rsidRPr="005B29E9">
        <w:t>.</w:t>
      </w:r>
      <w:r w:rsidRPr="005B29E9">
        <w:tab/>
      </w:r>
      <w:r w:rsidRPr="005B29E9">
        <w:rPr>
          <w:lang w:eastAsia="zh-CN"/>
        </w:rPr>
        <w:t>The 5G DDNMF may check for the announce authorization with the ProSe Application Server.</w:t>
      </w:r>
    </w:p>
    <w:p w14:paraId="49D22627" w14:textId="77777777" w:rsidR="00E8224B" w:rsidRPr="005B29E9" w:rsidRDefault="00E8224B" w:rsidP="00E8224B">
      <w:pPr>
        <w:pStyle w:val="B1"/>
        <w:ind w:left="709" w:hanging="425"/>
        <w:rPr>
          <w:lang w:eastAsia="zh-CN"/>
        </w:rPr>
      </w:pPr>
      <w:r w:rsidRPr="005B29E9">
        <w:tab/>
      </w:r>
      <w:r w:rsidRPr="005B29E9">
        <w:rPr>
          <w:lang w:eastAsia="zh-CN"/>
        </w:rPr>
        <w:t xml:space="preserve">For 5G ProSe UE-to-Network Relay discovery, </w:t>
      </w:r>
      <w:r w:rsidRPr="00533C57">
        <w:rPr>
          <w:lang w:eastAsia="zh-CN"/>
        </w:rPr>
        <w:t>the 5G DDNMF may check with the UDM whether the UE-to-Network relay is authorized to announce UE-to-Network relay discovery</w:t>
      </w:r>
      <w:r w:rsidRPr="006E5DD1">
        <w:rPr>
          <w:lang w:eastAsia="zh-CN"/>
        </w:rPr>
        <w:t xml:space="preserve"> message</w:t>
      </w:r>
      <w:r w:rsidRPr="005B29E9">
        <w:rPr>
          <w:lang w:eastAsia="zh-CN"/>
        </w:rPr>
        <w:t>.</w:t>
      </w:r>
    </w:p>
    <w:p w14:paraId="1E0E7D76" w14:textId="77777777" w:rsidR="00E8224B" w:rsidRDefault="00E8224B" w:rsidP="00E8224B">
      <w:pPr>
        <w:pStyle w:val="B1"/>
        <w:ind w:left="709" w:hanging="425"/>
        <w:rPr>
          <w:lang w:eastAsia="zh-CN"/>
        </w:rPr>
      </w:pPr>
      <w:r w:rsidRPr="005B29E9">
        <w:rPr>
          <w:rFonts w:hint="eastAsia"/>
          <w:lang w:eastAsia="zh-CN"/>
        </w:rPr>
        <w:t>3</w:t>
      </w:r>
      <w:r w:rsidRPr="005B29E9">
        <w:t>.</w:t>
      </w:r>
      <w:r w:rsidRPr="005B29E9">
        <w:tab/>
      </w:r>
      <w:r w:rsidRPr="005B29E9">
        <w:rPr>
          <w:lang w:eastAsia="zh-CN"/>
        </w:rPr>
        <w:t>If the Announcing UE is roaming, the 5G DDNMFs in the HPLMN and VPLMN of the Announcing UE exchange Announce Auth.</w:t>
      </w:r>
    </w:p>
    <w:p w14:paraId="2CEFE2CC" w14:textId="77777777" w:rsidR="00E8224B" w:rsidRPr="005B29E9" w:rsidRDefault="00E8224B" w:rsidP="00E8224B">
      <w:pPr>
        <w:pStyle w:val="B1"/>
        <w:ind w:left="709" w:hanging="425"/>
      </w:pPr>
      <w:r w:rsidRPr="005B29E9">
        <w:tab/>
      </w:r>
      <w:r w:rsidRPr="005B29E9">
        <w:rPr>
          <w:lang w:eastAsia="zh-CN"/>
        </w:rPr>
        <w:t xml:space="preserve">For 5G ProSe UE-to-Network Relay discovery, </w:t>
      </w:r>
      <w:proofErr w:type="spellStart"/>
      <w:r w:rsidRPr="00860E68">
        <w:rPr>
          <w:lang w:eastAsia="zh-CN"/>
        </w:rPr>
        <w:t>Npkmf_Discovery_AnnounceAuthorize</w:t>
      </w:r>
      <w:proofErr w:type="spellEnd"/>
      <w:r w:rsidRPr="00860E68">
        <w:t xml:space="preserve"> </w:t>
      </w:r>
      <w:r w:rsidRPr="00860E68">
        <w:rPr>
          <w:lang w:eastAsia="zh-CN"/>
        </w:rPr>
        <w:t>service operation is used to obtain the authorization from the 5G PKMF for announcing in the PLMN.</w:t>
      </w:r>
    </w:p>
    <w:p w14:paraId="09DC782A" w14:textId="77777777" w:rsidR="00E8224B" w:rsidRPr="005B29E9" w:rsidRDefault="00E8224B" w:rsidP="00E8224B">
      <w:pPr>
        <w:pStyle w:val="B1"/>
        <w:ind w:left="709" w:hanging="425"/>
        <w:rPr>
          <w:lang w:eastAsia="zh-CN"/>
        </w:rPr>
      </w:pPr>
      <w:r w:rsidRPr="005B29E9">
        <w:rPr>
          <w:rFonts w:hint="eastAsia"/>
          <w:lang w:eastAsia="zh-CN"/>
        </w:rPr>
        <w:t>4</w:t>
      </w:r>
      <w:r w:rsidRPr="005B29E9">
        <w:t>.</w:t>
      </w:r>
      <w:r w:rsidRPr="005B29E9">
        <w:tab/>
      </w:r>
      <w:r w:rsidRPr="005B29E9">
        <w:rPr>
          <w:lang w:eastAsia="zh-CN"/>
        </w:rPr>
        <w:t xml:space="preserve">The 5G DDNMF in the HPLMN of the Announcing UE returns the ProSe </w:t>
      </w:r>
      <w:r w:rsidRPr="005B29E9">
        <w:t>Restricted</w:t>
      </w:r>
      <w:r w:rsidRPr="005B29E9">
        <w:rPr>
          <w:lang w:eastAsia="zh-CN"/>
        </w:rPr>
        <w:t xml:space="preserve"> Code and the corresponding Code-Sending Security Parameters, along with the CURRENT_TIME and MAX_OFFSET parameters.</w:t>
      </w:r>
      <w:r w:rsidRPr="005B29E9">
        <w:t xml:space="preserve"> The Code-Sending Security Parameters provide the necessary information for the Announcing UE to protect the transmission of the ProSe Restricted</w:t>
      </w:r>
      <w:r w:rsidRPr="005B29E9">
        <w:rPr>
          <w:lang w:eastAsia="zh-CN"/>
        </w:rPr>
        <w:t xml:space="preserve"> </w:t>
      </w:r>
      <w:r w:rsidRPr="005B29E9">
        <w:t>Code and are stored with the ProSe Restricted</w:t>
      </w:r>
      <w:r w:rsidRPr="005B29E9">
        <w:rPr>
          <w:lang w:eastAsia="zh-CN"/>
        </w:rPr>
        <w:t xml:space="preserve"> </w:t>
      </w:r>
      <w:r w:rsidRPr="005B29E9">
        <w:t>Code. The Announcing UE takes the same actions with CURRENT_TIME and MAX_OFFSET as described for the Announcing UE in step 4 of clause 6.1.3.1 of the present document. The 5G DDNMF in the HPLMN of the Announcing UE shall include the chosen PC5 ciphering algorithm in the Discovery Response message. The 5G</w:t>
      </w:r>
      <w:r w:rsidRPr="005B29E9">
        <w:rPr>
          <w:rFonts w:hint="eastAsia"/>
          <w:lang w:eastAsia="zh-CN"/>
        </w:rPr>
        <w:t xml:space="preserve"> </w:t>
      </w:r>
      <w:r w:rsidRPr="005B29E9">
        <w:t>DDNMF determines the chosen PC5 ciphering algorithm based on the ProSe Restricted</w:t>
      </w:r>
      <w:r w:rsidRPr="005B29E9">
        <w:rPr>
          <w:lang w:eastAsia="zh-CN"/>
        </w:rPr>
        <w:t xml:space="preserve"> </w:t>
      </w:r>
      <w:r w:rsidRPr="005B29E9">
        <w:t>Code and the received PC5 UE security capability in step 1. The UE stores the chosen PC5 ciphering algorithm together with the ProSe Restricted</w:t>
      </w:r>
      <w:r w:rsidRPr="005B29E9">
        <w:rPr>
          <w:lang w:eastAsia="zh-CN"/>
        </w:rPr>
        <w:t xml:space="preserve"> </w:t>
      </w:r>
      <w:r w:rsidRPr="005B29E9">
        <w:t>Code.</w:t>
      </w:r>
    </w:p>
    <w:p w14:paraId="69FAA4BE" w14:textId="77777777" w:rsidR="00E8224B" w:rsidRPr="005B29E9" w:rsidRDefault="00E8224B" w:rsidP="00E8224B">
      <w:pPr>
        <w:pStyle w:val="B1"/>
        <w:ind w:left="709" w:hanging="425"/>
        <w:rPr>
          <w:lang w:eastAsia="zh-CN"/>
        </w:rPr>
      </w:pPr>
      <w:r w:rsidRPr="005B29E9">
        <w:tab/>
        <w:t xml:space="preserve">In addition, </w:t>
      </w:r>
      <w:r w:rsidRPr="005B29E9">
        <w:rPr>
          <w:lang w:eastAsia="zh-CN"/>
        </w:rPr>
        <w:t>the 5G DDNMF in the HPLMN of the Announcing UE may associate the ProSe Restricted Code with the PC5 security policies and include the PC5 security policies in the Discovery Response message.</w:t>
      </w:r>
    </w:p>
    <w:p w14:paraId="4F8F03C9" w14:textId="65A59F65" w:rsidR="00E8224B" w:rsidRPr="005B29E9" w:rsidRDefault="00E8224B" w:rsidP="00E8224B">
      <w:pPr>
        <w:pStyle w:val="B1"/>
        <w:ind w:left="709" w:hanging="425"/>
        <w:rPr>
          <w:lang w:eastAsia="zh-CN"/>
        </w:rPr>
      </w:pPr>
      <w:r w:rsidRPr="005B29E9">
        <w:tab/>
        <w:t>For 5G ProSe UE-to-Network Relay discovery,</w:t>
      </w:r>
      <w:r w:rsidRPr="005B29E9">
        <w:rPr>
          <w:rFonts w:hint="eastAsia"/>
          <w:lang w:eastAsia="zh-CN"/>
        </w:rPr>
        <w:t xml:space="preserve"> </w:t>
      </w:r>
      <w:r w:rsidRPr="005B29E9">
        <w:t>a Relay Discovery Key Response is used instead of the Discovery Response, and the RSC is used instead of the ProSe Restricted Code.</w:t>
      </w:r>
      <w:ins w:id="85" w:author="Huawei" w:date="2024-02-02T08:34:00Z">
        <w:r w:rsidR="006654AB" w:rsidRPr="006654AB">
          <w:t xml:space="preserve"> </w:t>
        </w:r>
        <w:commentRangeStart w:id="86"/>
        <w:del w:id="87" w:author="Huawei-r3" w:date="2024-02-23T10:06:00Z">
          <w:r w:rsidR="006654AB" w:rsidDel="00E76372">
            <w:delText xml:space="preserve">The </w:delText>
          </w:r>
          <w:r w:rsidR="006654AB" w:rsidDel="00E76372">
            <w:rPr>
              <w:lang w:eastAsia="zh-CN"/>
            </w:rPr>
            <w:delText xml:space="preserve">5G DDNMF in the HPLMN of the Announcing UE also returns the </w:delText>
          </w:r>
        </w:del>
      </w:ins>
      <w:ins w:id="88" w:author="Huawei" w:date="2024-02-02T08:38:00Z">
        <w:del w:id="89" w:author="Huawei-r3" w:date="2024-02-23T10:06:00Z">
          <w:r w:rsidR="007F51C6" w:rsidDel="00E76372">
            <w:rPr>
              <w:lang w:eastAsia="zh-CN"/>
            </w:rPr>
            <w:delText>PLMN ID of the HPLMN</w:delText>
          </w:r>
        </w:del>
      </w:ins>
      <w:ins w:id="90" w:author="Huawei" w:date="2024-02-02T08:34:00Z">
        <w:del w:id="91" w:author="Huawei-r3" w:date="2024-02-23T10:06:00Z">
          <w:r w:rsidR="006654AB" w:rsidDel="00E76372">
            <w:rPr>
              <w:lang w:eastAsia="zh-CN"/>
            </w:rPr>
            <w:delText xml:space="preserve"> which identifies the </w:delText>
          </w:r>
          <w:r w:rsidR="006654AB" w:rsidDel="00E76372">
            <w:delText>discovery security materials</w:delText>
          </w:r>
        </w:del>
      </w:ins>
      <w:ins w:id="92" w:author="Huawei" w:date="2024-02-02T08:45:00Z">
        <w:del w:id="93" w:author="Huawei-r3" w:date="2024-02-23T10:06:00Z">
          <w:r w:rsidR="00230FDB" w:rsidDel="00E76372">
            <w:delText>.</w:delText>
          </w:r>
        </w:del>
      </w:ins>
      <w:commentRangeEnd w:id="86"/>
      <w:del w:id="94" w:author="Huawei-r3" w:date="2024-02-23T10:06:00Z">
        <w:r w:rsidR="008D787B" w:rsidDel="00E76372">
          <w:rPr>
            <w:rStyle w:val="ac"/>
          </w:rPr>
          <w:commentReference w:id="86"/>
        </w:r>
      </w:del>
    </w:p>
    <w:p w14:paraId="3C910C0A" w14:textId="77777777" w:rsidR="00E8224B" w:rsidRPr="005B29E9" w:rsidRDefault="00E8224B" w:rsidP="00E8224B">
      <w:pPr>
        <w:pStyle w:val="NO"/>
      </w:pPr>
      <w:r w:rsidRPr="005B29E9">
        <w:t>NOTE</w:t>
      </w:r>
      <w:r w:rsidRPr="005B29E9">
        <w:rPr>
          <w:rFonts w:hint="eastAsia"/>
          <w:lang w:eastAsia="zh-CN"/>
        </w:rPr>
        <w:t xml:space="preserve"> 2</w:t>
      </w:r>
      <w:r w:rsidRPr="005B29E9">
        <w:t>:</w:t>
      </w:r>
      <w:r w:rsidRPr="005B29E9">
        <w:tab/>
        <w:t xml:space="preserve">5G DDNMF may get the PC5 security policies in different ways (e.g. from PCF, from ProSe Application </w:t>
      </w:r>
      <w:r w:rsidRPr="005B29E9">
        <w:rPr>
          <w:rFonts w:hint="eastAsia"/>
          <w:lang w:eastAsia="zh-CN"/>
        </w:rPr>
        <w:t>S</w:t>
      </w:r>
      <w:r w:rsidRPr="005B29E9">
        <w:t>erver, or based on local configuration).</w:t>
      </w:r>
    </w:p>
    <w:p w14:paraId="2387A331" w14:textId="77777777" w:rsidR="00E8224B" w:rsidRPr="005B29E9" w:rsidRDefault="00E8224B" w:rsidP="00E8224B">
      <w:pPr>
        <w:rPr>
          <w:lang w:eastAsia="zh-CN"/>
        </w:rPr>
      </w:pPr>
      <w:r w:rsidRPr="005B29E9">
        <w:rPr>
          <w:lang w:eastAsia="zh-CN"/>
        </w:rPr>
        <w:t>Steps 5-10 refer to a Monitoring UE:</w:t>
      </w:r>
    </w:p>
    <w:p w14:paraId="258C5430" w14:textId="77777777" w:rsidR="00E8224B" w:rsidRPr="005B29E9" w:rsidRDefault="00E8224B" w:rsidP="00E8224B">
      <w:pPr>
        <w:pStyle w:val="B1"/>
        <w:ind w:left="709" w:hanging="425"/>
      </w:pPr>
      <w:r w:rsidRPr="005B29E9">
        <w:rPr>
          <w:rFonts w:hint="eastAsia"/>
          <w:lang w:eastAsia="zh-CN"/>
        </w:rPr>
        <w:t>5</w:t>
      </w:r>
      <w:r w:rsidRPr="005B29E9">
        <w:t>.</w:t>
      </w:r>
      <w:r w:rsidRPr="005B29E9">
        <w:tab/>
      </w:r>
      <w:r w:rsidRPr="005B29E9">
        <w:rPr>
          <w:lang w:eastAsia="zh-CN"/>
        </w:rPr>
        <w:t>The Monitoring UE sends a Discovery Request message containing the RPAUID and its PC5 UE security capability to the 5G DDNMF in its HPLMN in order to be allowed to monitor for one or more Restricted ProSe Application User IDs.</w:t>
      </w:r>
    </w:p>
    <w:p w14:paraId="1386708F" w14:textId="35711C1A" w:rsidR="00E8224B" w:rsidRPr="005B29E9" w:rsidRDefault="00E8224B" w:rsidP="00E8224B">
      <w:pPr>
        <w:pStyle w:val="B1"/>
        <w:ind w:left="709" w:hanging="425"/>
        <w:rPr>
          <w:lang w:eastAsia="zh-CN"/>
        </w:rPr>
      </w:pPr>
      <w:r w:rsidRPr="005B29E9">
        <w:tab/>
        <w:t>For 5G ProSe UE-to-Network Relay discovery, the 5G ProSe Remote UE plays the role of the Monitoring UE and sends a Relay Discovery Key Request instead of the Discovery Request. The Relay Discovery Key Request message includes the RSC and the 5G ProSe Remote UE's PC5 security capability.</w:t>
      </w:r>
      <w:r>
        <w:t xml:space="preserve"> </w:t>
      </w:r>
      <w:r w:rsidRPr="00C52527">
        <w:t>The Remote UE may provide a list of PLMNs in which the UE is authorized to use a 5G ProSe U</w:t>
      </w:r>
      <w:ins w:id="95" w:author="Nokia" w:date="2024-02-21T09:49:00Z">
        <w:r w:rsidR="00BB7CFB">
          <w:t>E-to-Network</w:t>
        </w:r>
      </w:ins>
      <w:del w:id="96" w:author="Nokia" w:date="2024-02-21T09:49:00Z">
        <w:r w:rsidRPr="00C52527" w:rsidDel="00BB7CFB">
          <w:delText>2N</w:delText>
        </w:r>
      </w:del>
      <w:r w:rsidRPr="00C52527">
        <w:t xml:space="preserve"> Relay. in the Relay Discovery Key Request.</w:t>
      </w:r>
    </w:p>
    <w:p w14:paraId="2798DD7D" w14:textId="77777777" w:rsidR="00E8224B" w:rsidRPr="005B29E9" w:rsidRDefault="00E8224B" w:rsidP="00E8224B">
      <w:pPr>
        <w:pStyle w:val="B1"/>
        <w:ind w:left="709" w:hanging="425"/>
      </w:pPr>
      <w:r w:rsidRPr="005B29E9">
        <w:rPr>
          <w:rFonts w:hint="eastAsia"/>
          <w:lang w:eastAsia="zh-CN"/>
        </w:rPr>
        <w:t>6</w:t>
      </w:r>
      <w:r w:rsidRPr="005B29E9">
        <w:t>.</w:t>
      </w:r>
      <w:r w:rsidRPr="005B29E9">
        <w:tab/>
      </w:r>
      <w:r w:rsidRPr="005B29E9">
        <w:rPr>
          <w:lang w:eastAsia="zh-CN"/>
        </w:rPr>
        <w:t>The 5G DDNMF in the HPLMN of the Monitoring UE sends an authorization request to the ProSe Application Server. If, based on the permission settings, the RPAUID is allowed to discover at least one of the Target RPAUIDs contained in the Application Level Container, the ProSe Application Server returns an authorization response.</w:t>
      </w:r>
    </w:p>
    <w:p w14:paraId="2E75DF73" w14:textId="77777777" w:rsidR="00E8224B" w:rsidRPr="005B29E9" w:rsidRDefault="00E8224B" w:rsidP="00E8224B">
      <w:pPr>
        <w:pStyle w:val="B1"/>
        <w:ind w:left="709" w:hanging="425"/>
        <w:rPr>
          <w:lang w:eastAsia="zh-CN"/>
        </w:rPr>
      </w:pPr>
      <w:r w:rsidRPr="005B29E9">
        <w:tab/>
        <w:t xml:space="preserve">For 5G ProSe UE-to-Network Relay discovery, </w:t>
      </w:r>
      <w:r w:rsidRPr="00533C57">
        <w:t>the 5G DDNMF of the Remote UE may check with the UDM whether the Remote UE is authorized to monitor UE-to-Network relay discovery</w:t>
      </w:r>
      <w:r w:rsidRPr="005B29E9">
        <w:t>.</w:t>
      </w:r>
    </w:p>
    <w:p w14:paraId="7B0A0CD9" w14:textId="77777777" w:rsidR="00E8224B" w:rsidRPr="005B29E9" w:rsidRDefault="00E8224B" w:rsidP="00E8224B">
      <w:pPr>
        <w:pStyle w:val="B1"/>
        <w:ind w:left="709" w:hanging="425"/>
      </w:pPr>
      <w:r w:rsidRPr="005B29E9">
        <w:rPr>
          <w:rFonts w:hint="eastAsia"/>
          <w:lang w:eastAsia="zh-CN"/>
        </w:rPr>
        <w:lastRenderedPageBreak/>
        <w:t>7</w:t>
      </w:r>
      <w:r w:rsidRPr="005B29E9">
        <w:t>.</w:t>
      </w:r>
      <w:r w:rsidRPr="005B29E9">
        <w:tab/>
      </w:r>
      <w:r w:rsidRPr="005B29E9">
        <w:rPr>
          <w:lang w:eastAsia="zh-CN"/>
        </w:rPr>
        <w:t>If the Discovery Request is authorized, the 5G DDNMF in the HPLMN of the Monitoring UE contacts the 5G DDNMF in the HPLMN of the Announcing UE by sending a Monitor Request message</w:t>
      </w:r>
      <w:r w:rsidRPr="008E416A">
        <w:rPr>
          <w:lang w:eastAsia="zh-CN"/>
        </w:rPr>
        <w:t>, as specified in clause 6.3 of TS 23.304 [2],</w:t>
      </w:r>
      <w:r w:rsidRPr="005B29E9">
        <w:rPr>
          <w:lang w:eastAsia="zh-CN"/>
        </w:rPr>
        <w:t xml:space="preserve"> including the PC5 UE security capability received in step 5.</w:t>
      </w:r>
    </w:p>
    <w:p w14:paraId="4B9BEB60" w14:textId="77777777" w:rsidR="00E8224B" w:rsidRDefault="00E8224B" w:rsidP="00E8224B">
      <w:pPr>
        <w:pStyle w:val="B1"/>
        <w:ind w:left="709" w:hanging="425"/>
      </w:pPr>
      <w:r w:rsidRPr="005B29E9">
        <w:tab/>
        <w:t>For 5G ProSe UE-to-Network Relay Discovery, Relay Discovery Key Request and RSC are used instead of Discovery Request and RPAUID.</w:t>
      </w:r>
      <w:r>
        <w:t xml:space="preserve"> The 5G DDNMF of the remote UE discovers 5G DDNMF(s) of the potential 5G ProSe UE-to-Network relay(s) supporting the RSC based on HPLMNs of the potential 5G ProSe UE-to-Network relay(s) mapping to the RSC.</w:t>
      </w:r>
      <w:r w:rsidRPr="00A90FE8">
        <w:t xml:space="preserve"> </w:t>
      </w:r>
      <w:proofErr w:type="spellStart"/>
      <w:r w:rsidRPr="00A90FE8">
        <w:t>Npkmf_Discovery_MonitorKey</w:t>
      </w:r>
      <w:proofErr w:type="spellEnd"/>
      <w:r w:rsidRPr="00A90FE8">
        <w:t xml:space="preserve"> service operation is used to obtain the discovery key from the 5G PKMF for monitoring in the PLMN.</w:t>
      </w:r>
    </w:p>
    <w:p w14:paraId="37A1962C" w14:textId="77777777" w:rsidR="00E8224B" w:rsidRPr="005B29E9" w:rsidRDefault="00E8224B" w:rsidP="00E8224B">
      <w:pPr>
        <w:pStyle w:val="NO"/>
        <w:rPr>
          <w:lang w:eastAsia="zh-CN"/>
        </w:rPr>
      </w:pPr>
      <w:r>
        <w:t>NOTE 2a:</w:t>
      </w:r>
      <w:r>
        <w:tab/>
        <w:t>5G DDNMF may get the HPLMNs of the potential 5G ProSe UE-to-Network relays in different ways (e.g. from PCF, or based on local configuration).</w:t>
      </w:r>
    </w:p>
    <w:p w14:paraId="4D0AD6B9" w14:textId="77777777" w:rsidR="00E8224B" w:rsidRPr="005B29E9" w:rsidRDefault="00E8224B" w:rsidP="00E8224B">
      <w:pPr>
        <w:pStyle w:val="B1"/>
        <w:ind w:left="709" w:hanging="425"/>
      </w:pPr>
      <w:r w:rsidRPr="005B29E9">
        <w:rPr>
          <w:rFonts w:hint="eastAsia"/>
          <w:lang w:eastAsia="zh-CN"/>
        </w:rPr>
        <w:t>8</w:t>
      </w:r>
      <w:r w:rsidRPr="005B29E9">
        <w:t>.</w:t>
      </w:r>
      <w:r w:rsidRPr="005B29E9">
        <w:tab/>
      </w:r>
      <w:r w:rsidRPr="005B29E9">
        <w:rPr>
          <w:lang w:eastAsia="zh-CN"/>
        </w:rPr>
        <w:t>The 5G DDNMF in the HPLMN of the Announcing UE may exchange authorization messages with the ProSe Application Server.</w:t>
      </w:r>
    </w:p>
    <w:p w14:paraId="33DC4EA6" w14:textId="77777777" w:rsidR="00E8224B" w:rsidRPr="005B29E9" w:rsidRDefault="00E8224B" w:rsidP="00E8224B">
      <w:pPr>
        <w:pStyle w:val="B1"/>
        <w:ind w:left="709" w:hanging="425"/>
        <w:rPr>
          <w:lang w:eastAsia="zh-CN"/>
        </w:rPr>
      </w:pPr>
      <w:r w:rsidRPr="005B29E9">
        <w:tab/>
        <w:t>For 5G ProSe UE-to-Network Relay discovery, this step is skipped.</w:t>
      </w:r>
    </w:p>
    <w:p w14:paraId="25C20F2C" w14:textId="77777777" w:rsidR="00E8224B" w:rsidRPr="005B29E9" w:rsidRDefault="00E8224B" w:rsidP="00E8224B">
      <w:pPr>
        <w:pStyle w:val="B1"/>
        <w:ind w:left="709" w:hanging="425"/>
      </w:pPr>
      <w:r w:rsidRPr="005B29E9">
        <w:rPr>
          <w:rFonts w:hint="eastAsia"/>
          <w:lang w:eastAsia="zh-CN"/>
        </w:rPr>
        <w:t>9</w:t>
      </w:r>
      <w:r w:rsidRPr="005B29E9">
        <w:t>.</w:t>
      </w:r>
      <w:r w:rsidRPr="005B29E9">
        <w:tab/>
        <w:t xml:space="preserve">If the PC5 UE security capability in step 5 includes the </w:t>
      </w:r>
      <w:r w:rsidRPr="005B29E9">
        <w:rPr>
          <w:lang w:eastAsia="zh-CN"/>
        </w:rPr>
        <w:t xml:space="preserve">chosen PC5 ciphering algorithm, the 5G DDNMF in the HPLMN of the Announcing UE responds to the 5G DDNMF in the HPLMN of the Monitoring UE with a Monitor Response message including the ProSe </w:t>
      </w:r>
      <w:r w:rsidRPr="005B29E9">
        <w:t>Restricted</w:t>
      </w:r>
      <w:r w:rsidRPr="005B29E9">
        <w:rPr>
          <w:lang w:eastAsia="zh-CN"/>
        </w:rPr>
        <w:t xml:space="preserve"> Code, the corresponding Code-Receiving Security Parameters, an optional Discovery User Integrity Key (DUIK)</w:t>
      </w:r>
      <w:r w:rsidRPr="005B29E9">
        <w:t xml:space="preserve">, and </w:t>
      </w:r>
      <w:r w:rsidRPr="005B29E9">
        <w:rPr>
          <w:lang w:eastAsia="zh-CN"/>
        </w:rPr>
        <w:t>the chosen PC5 ciphering algorithm (based on the information/keys stored in step 4).</w:t>
      </w:r>
      <w:r w:rsidRPr="005B29E9">
        <w:t xml:space="preserve"> The Code-Receiving Security Parameters provide the information needed by the Monitoring UE to undo the protection applied by the </w:t>
      </w:r>
      <w:r w:rsidRPr="005B29E9">
        <w:rPr>
          <w:rFonts w:hint="eastAsia"/>
          <w:lang w:eastAsia="zh-CN"/>
        </w:rPr>
        <w:t>A</w:t>
      </w:r>
      <w:r w:rsidRPr="005B29E9">
        <w:t xml:space="preserve">nnouncing UE. The DUIK shall be included as a separate parameter if the Code-Receiving Security Parameters indicate that the Monitoring UE use Match Reports for MIC checking. The </w:t>
      </w:r>
      <w:r w:rsidRPr="005B29E9">
        <w:rPr>
          <w:rFonts w:hint="eastAsia"/>
          <w:lang w:eastAsia="zh-CN"/>
        </w:rPr>
        <w:t>5G DDNMF</w:t>
      </w:r>
      <w:r w:rsidRPr="005B29E9">
        <w:t xml:space="preserve"> in the HPLMN of the Monitoring UE stores the ProSe Restricted</w:t>
      </w:r>
      <w:r w:rsidRPr="005B29E9">
        <w:rPr>
          <w:lang w:eastAsia="zh-CN"/>
        </w:rPr>
        <w:t xml:space="preserve"> </w:t>
      </w:r>
      <w:r w:rsidRPr="005B29E9">
        <w:t>Code and the Discovery User Integrity Key (if it received one outside of the Code-Receiving Security Parameters).</w:t>
      </w:r>
    </w:p>
    <w:p w14:paraId="20CCCECC" w14:textId="0C885A30" w:rsidR="00E8224B" w:rsidRPr="005B29E9" w:rsidRDefault="00E8224B" w:rsidP="00E8224B">
      <w:pPr>
        <w:pStyle w:val="B1"/>
        <w:ind w:left="709" w:hanging="425"/>
      </w:pPr>
      <w:r w:rsidRPr="005B29E9">
        <w:tab/>
        <w:t xml:space="preserve">For 5G ProSe UE-to-Network Relay discovery, a Relay Discovery Key Response is used instead of the </w:t>
      </w:r>
      <w:r w:rsidRPr="00533C57">
        <w:t>Monitor</w:t>
      </w:r>
      <w:r w:rsidRPr="005B29E9">
        <w:t xml:space="preserve"> Response, and the RSC</w:t>
      </w:r>
      <w:ins w:id="97" w:author="Huawei-r1" w:date="2024-02-21T09:42:00Z">
        <w:r w:rsidR="00BB7CFB">
          <w:t xml:space="preserve"> </w:t>
        </w:r>
        <w:commentRangeStart w:id="98"/>
        <w:r w:rsidR="00BB7CFB">
          <w:t xml:space="preserve">and </w:t>
        </w:r>
        <w:r w:rsidR="00BB7CFB">
          <w:rPr>
            <w:lang w:eastAsia="zh-CN"/>
          </w:rPr>
          <w:t xml:space="preserve">the </w:t>
        </w:r>
      </w:ins>
      <w:ins w:id="99" w:author="Nokia" w:date="2024-02-21T09:52:00Z">
        <w:r w:rsidR="008502EE">
          <w:rPr>
            <w:lang w:eastAsia="zh-CN"/>
          </w:rPr>
          <w:t>H</w:t>
        </w:r>
      </w:ins>
      <w:ins w:id="100" w:author="Huawei-r1" w:date="2024-02-21T09:42:00Z">
        <w:r w:rsidR="00BB7CFB">
          <w:rPr>
            <w:lang w:eastAsia="zh-CN"/>
          </w:rPr>
          <w:t xml:space="preserve">PLMN ID </w:t>
        </w:r>
      </w:ins>
      <w:ins w:id="101" w:author="Huawei-r3" w:date="2024-02-23T10:08:00Z">
        <w:r w:rsidR="002D47CF">
          <w:rPr>
            <w:lang w:eastAsia="zh-CN"/>
          </w:rPr>
          <w:t xml:space="preserve">of </w:t>
        </w:r>
      </w:ins>
      <w:ins w:id="102" w:author="Huawei-r3" w:date="2024-02-23T10:09:00Z">
        <w:r w:rsidR="002D47CF">
          <w:rPr>
            <w:lang w:eastAsia="zh-CN"/>
          </w:rPr>
          <w:t xml:space="preserve">the </w:t>
        </w:r>
        <w:r w:rsidR="002D47CF">
          <w:t xml:space="preserve">5G ProSe UE-to-Network </w:t>
        </w:r>
      </w:ins>
      <w:ins w:id="103" w:author="Huawei-r3" w:date="2024-02-23T10:10:00Z">
        <w:r w:rsidR="002D47CF">
          <w:t>R</w:t>
        </w:r>
      </w:ins>
      <w:ins w:id="104" w:author="Huawei-r3" w:date="2024-02-23T10:09:00Z">
        <w:r w:rsidR="002D47CF">
          <w:t>elay</w:t>
        </w:r>
      </w:ins>
      <w:ins w:id="105" w:author="Huawei-r3" w:date="2024-02-23T11:15:00Z">
        <w:r w:rsidR="00C23319">
          <w:t xml:space="preserve"> (i.e. </w:t>
        </w:r>
        <w:r w:rsidR="006901E7">
          <w:t>the Announcing</w:t>
        </w:r>
      </w:ins>
      <w:ins w:id="106" w:author="Huawei-r3" w:date="2024-02-23T11:58:00Z">
        <w:r w:rsidR="00D0033D">
          <w:t xml:space="preserve"> UE</w:t>
        </w:r>
      </w:ins>
      <w:ins w:id="107" w:author="Huawei-r3" w:date="2024-02-23T11:15:00Z">
        <w:r w:rsidR="00C23319">
          <w:t>)</w:t>
        </w:r>
      </w:ins>
      <w:ins w:id="108" w:author="Huawei-r3" w:date="2024-02-23T10:09:00Z">
        <w:r w:rsidR="002D47CF">
          <w:rPr>
            <w:lang w:eastAsia="zh-CN"/>
          </w:rPr>
          <w:t xml:space="preserve"> </w:t>
        </w:r>
      </w:ins>
      <w:ins w:id="109" w:author="Huawei-r1" w:date="2024-02-21T09:42:00Z">
        <w:del w:id="110" w:author="Huawei-r3" w:date="2024-02-23T10:10:00Z">
          <w:r w:rsidR="00BB7CFB" w:rsidDel="002D47CF">
            <w:rPr>
              <w:lang w:eastAsia="zh-CN"/>
            </w:rPr>
            <w:delText>in step 4 (i.e. PLMN ID of the Announcing UE’s HPLMN)</w:delText>
          </w:r>
        </w:del>
      </w:ins>
      <w:commentRangeEnd w:id="98"/>
      <w:del w:id="111" w:author="Huawei-r3" w:date="2024-02-23T10:10:00Z">
        <w:r w:rsidR="008D787B" w:rsidDel="002D47CF">
          <w:rPr>
            <w:rStyle w:val="ac"/>
          </w:rPr>
          <w:commentReference w:id="98"/>
        </w:r>
      </w:del>
      <w:ins w:id="112" w:author="Huawei-r1" w:date="2024-02-21T09:42:00Z">
        <w:del w:id="113" w:author="Huawei-r3" w:date="2024-02-23T10:10:00Z">
          <w:r w:rsidR="00BB7CFB" w:rsidDel="002D47CF">
            <w:rPr>
              <w:lang w:eastAsia="zh-CN"/>
            </w:rPr>
            <w:delText xml:space="preserve"> </w:delText>
          </w:r>
        </w:del>
        <w:r w:rsidR="00BB7CFB">
          <w:rPr>
            <w:lang w:eastAsia="zh-CN"/>
          </w:rPr>
          <w:t>are</w:t>
        </w:r>
      </w:ins>
      <w:del w:id="114" w:author="Huawei-r1" w:date="2024-02-21T09:42:00Z">
        <w:r w:rsidRPr="005B29E9" w:rsidDel="00BB7CFB">
          <w:delText xml:space="preserve"> is</w:delText>
        </w:r>
      </w:del>
      <w:r w:rsidRPr="005B29E9">
        <w:t xml:space="preserve"> used instead of the ProSe Restricted Code.</w:t>
      </w:r>
      <w:r w:rsidRPr="00A90FE8">
        <w:t xml:space="preserve"> </w:t>
      </w:r>
      <w:ins w:id="115" w:author="Huawei-r3" w:date="2024-02-23T10:23:00Z">
        <w:r w:rsidR="00F912C1">
          <w:t>T</w:t>
        </w:r>
        <w:r w:rsidR="00F912C1">
          <w:rPr>
            <w:lang w:eastAsia="zh-CN"/>
          </w:rPr>
          <w:t xml:space="preserve">he HPLMN ID of the </w:t>
        </w:r>
      </w:ins>
      <w:ins w:id="116" w:author="Huawei-r3" w:date="2024-02-23T11:16:00Z">
        <w:r w:rsidR="006901E7">
          <w:t>5G ProSe UE-to-Network Relay is used to</w:t>
        </w:r>
      </w:ins>
      <w:ins w:id="117" w:author="Huawei-r3" w:date="2024-02-23T10:23:00Z">
        <w:r w:rsidR="00F912C1">
          <w:rPr>
            <w:lang w:eastAsia="zh-CN"/>
          </w:rPr>
          <w:t xml:space="preserve"> identif</w:t>
        </w:r>
      </w:ins>
      <w:ins w:id="118" w:author="Huawei-r3" w:date="2024-02-23T11:16:00Z">
        <w:r w:rsidR="006901E7">
          <w:rPr>
            <w:lang w:eastAsia="zh-CN"/>
          </w:rPr>
          <w:t>y</w:t>
        </w:r>
      </w:ins>
      <w:ins w:id="119" w:author="Huawei-r3" w:date="2024-02-23T10:23:00Z">
        <w:r w:rsidR="00F912C1">
          <w:rPr>
            <w:lang w:eastAsia="zh-CN"/>
          </w:rPr>
          <w:t xml:space="preserve"> the </w:t>
        </w:r>
        <w:r w:rsidR="00F912C1">
          <w:t>discovery security materials</w:t>
        </w:r>
      </w:ins>
      <w:ins w:id="120" w:author="Huawei-r3" w:date="2024-02-23T10:28:00Z">
        <w:r w:rsidR="00F912C1">
          <w:rPr>
            <w:lang w:eastAsia="zh-CN"/>
          </w:rPr>
          <w:t>.</w:t>
        </w:r>
      </w:ins>
      <w:ins w:id="121" w:author="Huawei-r3" w:date="2024-02-23T10:23:00Z">
        <w:r w:rsidR="00F912C1" w:rsidRPr="00A90FE8">
          <w:t xml:space="preserve"> </w:t>
        </w:r>
      </w:ins>
      <w:proofErr w:type="spellStart"/>
      <w:r w:rsidRPr="00A90FE8">
        <w:t>Npkmf_Discovery_MonitorKey</w:t>
      </w:r>
      <w:proofErr w:type="spellEnd"/>
      <w:r w:rsidRPr="00A90FE8">
        <w:t xml:space="preserve"> service operation is used to obtain the discovery key from the 5G PKMF for monitoring in the PLMN.</w:t>
      </w:r>
      <w:ins w:id="122" w:author="Huawei-r3" w:date="2024-02-23T11:21:00Z">
        <w:r w:rsidR="00AF6636">
          <w:t xml:space="preserve"> </w:t>
        </w:r>
        <w:del w:id="123" w:author="QC" w:date="2024-02-28T11:13:00Z">
          <w:r w:rsidR="00AF6636" w:rsidDel="00225421">
            <w:delText>The 5G DDNMF of the remote UE may receive multiple Relay Discovery Key Responses if multiple 5G DDNMFs</w:delText>
          </w:r>
        </w:del>
      </w:ins>
      <w:ins w:id="124" w:author="nokia-pj-4" w:date="2024-02-27T00:31:00Z">
        <w:del w:id="125" w:author="QC" w:date="2024-02-28T11:13:00Z">
          <w:r w:rsidR="009C2091" w:rsidDel="00225421">
            <w:delText>/PKMFs</w:delText>
          </w:r>
        </w:del>
      </w:ins>
      <w:ins w:id="126" w:author="Huawei-r3" w:date="2024-02-23T11:21:00Z">
        <w:del w:id="127" w:author="QC" w:date="2024-02-28T11:13:00Z">
          <w:r w:rsidR="00AF6636" w:rsidDel="00225421">
            <w:delText xml:space="preserve"> of the potential relays supporting the RSC are discovered in step 7.</w:delText>
          </w:r>
        </w:del>
      </w:ins>
    </w:p>
    <w:p w14:paraId="6C262A58" w14:textId="77777777" w:rsidR="00E8224B" w:rsidRPr="005B29E9" w:rsidRDefault="00E8224B" w:rsidP="00E8224B">
      <w:pPr>
        <w:pStyle w:val="B1"/>
        <w:ind w:left="709" w:hanging="425"/>
      </w:pPr>
      <w:r w:rsidRPr="005B29E9">
        <w:tab/>
        <w:t>The 5G DDNMF in the HPLMN of the Announcing UE may send the PC5 security policies associated with the ProSe Restricted Code to the 5G DDNMF in the HPLMN of the Monitoring UE.</w:t>
      </w:r>
    </w:p>
    <w:p w14:paraId="0F3361B1" w14:textId="77777777" w:rsidR="00E8224B" w:rsidRDefault="00E8224B" w:rsidP="00E8224B">
      <w:pPr>
        <w:pStyle w:val="NO"/>
      </w:pPr>
      <w:r w:rsidRPr="005B29E9">
        <w:t>NOTE</w:t>
      </w:r>
      <w:r w:rsidRPr="005B29E9">
        <w:rPr>
          <w:rFonts w:hint="eastAsia"/>
          <w:lang w:eastAsia="zh-CN"/>
        </w:rPr>
        <w:t xml:space="preserve"> 3</w:t>
      </w:r>
      <w:r w:rsidRPr="005B29E9">
        <w:t>:</w:t>
      </w:r>
      <w:r w:rsidRPr="005B29E9">
        <w:tab/>
      </w:r>
      <w:r w:rsidRPr="00ED14CA">
        <w:t>For 5G ProSe Direct Discovery, t</w:t>
      </w:r>
      <w:r w:rsidRPr="005B29E9">
        <w:t xml:space="preserve">here are two possible configurations for integrity checking, namely, MIC checked by the 5G DDNMF of the </w:t>
      </w:r>
      <w:r w:rsidRPr="005B29E9">
        <w:rPr>
          <w:rFonts w:hint="eastAsia"/>
          <w:lang w:eastAsia="zh-CN"/>
        </w:rPr>
        <w:t>M</w:t>
      </w:r>
      <w:r w:rsidRPr="005B29E9">
        <w:t xml:space="preserve">onitoring UE, and MIC checked at the </w:t>
      </w:r>
      <w:r w:rsidRPr="005B29E9">
        <w:rPr>
          <w:rFonts w:hint="eastAsia"/>
          <w:lang w:eastAsia="zh-CN"/>
        </w:rPr>
        <w:t>M</w:t>
      </w:r>
      <w:r w:rsidRPr="005B29E9">
        <w:t xml:space="preserve">onitoring UE side. Which configuration </w:t>
      </w:r>
      <w:r w:rsidRPr="005B29E9">
        <w:rPr>
          <w:rFonts w:hint="eastAsia"/>
          <w:lang w:eastAsia="zh-CN"/>
        </w:rPr>
        <w:t>to</w:t>
      </w:r>
      <w:r w:rsidRPr="005B29E9">
        <w:t xml:space="preserve"> use is decided by the 5G DDNMF</w:t>
      </w:r>
      <w:r w:rsidRPr="005B29E9">
        <w:rPr>
          <w:rFonts w:hint="eastAsia"/>
          <w:lang w:eastAsia="zh-CN"/>
        </w:rPr>
        <w:t>,</w:t>
      </w:r>
      <w:r w:rsidRPr="005B29E9">
        <w:t xml:space="preserve"> </w:t>
      </w:r>
      <w:r w:rsidRPr="005B29E9">
        <w:rPr>
          <w:rFonts w:hint="eastAsia"/>
          <w:lang w:eastAsia="zh-CN"/>
        </w:rPr>
        <w:t>which</w:t>
      </w:r>
      <w:r w:rsidRPr="005B29E9">
        <w:t xml:space="preserve"> assign</w:t>
      </w:r>
      <w:r w:rsidRPr="005B29E9">
        <w:rPr>
          <w:rFonts w:hint="eastAsia"/>
          <w:lang w:eastAsia="zh-CN"/>
        </w:rPr>
        <w:t>s</w:t>
      </w:r>
      <w:r w:rsidRPr="005B29E9">
        <w:t xml:space="preserve"> the monitored ProSe Restricted Code and signal</w:t>
      </w:r>
      <w:r w:rsidRPr="005B29E9">
        <w:rPr>
          <w:rFonts w:hint="eastAsia"/>
          <w:lang w:eastAsia="zh-CN"/>
        </w:rPr>
        <w:t>s</w:t>
      </w:r>
      <w:r w:rsidRPr="005B29E9">
        <w:t xml:space="preserve"> the Monitoring UE in the Code-Receiving Security Parameters.</w:t>
      </w:r>
    </w:p>
    <w:p w14:paraId="4137702F" w14:textId="77777777" w:rsidR="00E8224B" w:rsidRPr="005B29E9" w:rsidRDefault="00E8224B" w:rsidP="00E8224B">
      <w:pPr>
        <w:pStyle w:val="NO"/>
      </w:pPr>
      <w:r>
        <w:tab/>
        <w:t>For 5G ProSe UE-to-Network Relay discovery, MIC checking is performed only at the Remote UE and the 5G DDNMF of the Remote UE does not need to configure integrity checking for UE-to-Network Relay discovery.</w:t>
      </w:r>
    </w:p>
    <w:p w14:paraId="06D78D59" w14:textId="77777777" w:rsidR="00E8224B" w:rsidRPr="005B29E9" w:rsidRDefault="00E8224B" w:rsidP="00E8224B">
      <w:pPr>
        <w:pStyle w:val="NO"/>
      </w:pPr>
      <w:r w:rsidRPr="005B29E9">
        <w:rPr>
          <w:color w:val="000000"/>
        </w:rPr>
        <w:t xml:space="preserve">NOTE </w:t>
      </w:r>
      <w:r w:rsidRPr="005B29E9">
        <w:rPr>
          <w:rFonts w:hint="eastAsia"/>
          <w:color w:val="000000"/>
          <w:lang w:eastAsia="zh-CN"/>
        </w:rPr>
        <w:t>4</w:t>
      </w:r>
      <w:r w:rsidRPr="005B29E9">
        <w:rPr>
          <w:color w:val="000000"/>
        </w:rPr>
        <w:t>:</w:t>
      </w:r>
      <w:r w:rsidRPr="005B29E9">
        <w:rPr>
          <w:color w:val="000000"/>
        </w:rPr>
        <w:tab/>
      </w:r>
      <w:r w:rsidRPr="005B29E9">
        <w:rPr>
          <w:color w:val="000000"/>
          <w:lang w:eastAsia="zh-CN"/>
        </w:rPr>
        <w:t>The chosen PC5 ciphering algorithm is associated with the ProSe Restricted Code.</w:t>
      </w:r>
    </w:p>
    <w:p w14:paraId="165653BF" w14:textId="77777777" w:rsidR="00E8224B" w:rsidRPr="005B29E9" w:rsidRDefault="00E8224B" w:rsidP="00E8224B">
      <w:pPr>
        <w:pStyle w:val="B1"/>
        <w:ind w:left="709" w:hanging="425"/>
      </w:pPr>
      <w:r w:rsidRPr="005B29E9">
        <w:t>1</w:t>
      </w:r>
      <w:r w:rsidRPr="005B29E9">
        <w:rPr>
          <w:rFonts w:hint="eastAsia"/>
          <w:lang w:eastAsia="zh-CN"/>
        </w:rPr>
        <w:t>0</w:t>
      </w:r>
      <w:r w:rsidRPr="005B29E9">
        <w:t>.</w:t>
      </w:r>
      <w:r w:rsidRPr="005B29E9">
        <w:tab/>
      </w:r>
      <w:r w:rsidRPr="005B29E9">
        <w:rPr>
          <w:lang w:eastAsia="zh-CN"/>
        </w:rPr>
        <w:t>The 5G DDNMF in the HPLMN of the Monitoring UE returns the Discovery Filter and the Code-Receiving Security Parameters, along with the CURRENT_TIME and MAX_OFFSET parameters and the chosen PC5 ciphering algorithm.</w:t>
      </w:r>
      <w:r w:rsidRPr="005B29E9">
        <w:t xml:space="preserve"> The Monitoring UE takes the same actions with CURRENT_TIME and MAX_OFFSET as described for the Monitoring UE in step 9 of clause 6.1.3.1 of the present document. The UE stores the Discovery Filter, Code-Receiving Security Parameters, and the chosen PC5 ciphering algorithm together with the ProSe Restricted Code.</w:t>
      </w:r>
    </w:p>
    <w:p w14:paraId="08D773A6" w14:textId="4A53672A" w:rsidR="00E8224B" w:rsidRDefault="00E8224B">
      <w:pPr>
        <w:pStyle w:val="B2"/>
        <w:ind w:left="709" w:hanging="142"/>
        <w:pPrChange w:id="128" w:author="Huawei" w:date="2024-02-02T08:36:00Z">
          <w:pPr>
            <w:pStyle w:val="B2"/>
          </w:pPr>
        </w:pPrChange>
      </w:pPr>
      <w:r w:rsidRPr="005B29E9">
        <w:tab/>
      </w:r>
      <w:r w:rsidRPr="00533C57">
        <w:t xml:space="preserve">For 5G ProSe UE-to-Network Relay discovery, a Relay Discovery Key Response is returned instead of the Discovery Response, and the RSC is included instead of the ProSe Restricted Code. The response message contains the discovery security materials </w:t>
      </w:r>
      <w:commentRangeStart w:id="129"/>
      <w:ins w:id="130" w:author="Huawei" w:date="2024-02-02T08:36:00Z">
        <w:r w:rsidR="006654AB">
          <w:t xml:space="preserve">and </w:t>
        </w:r>
        <w:r w:rsidR="006654AB">
          <w:rPr>
            <w:lang w:eastAsia="zh-CN"/>
          </w:rPr>
          <w:t xml:space="preserve">the </w:t>
        </w:r>
      </w:ins>
      <w:ins w:id="131" w:author="Nokia" w:date="2024-02-21T09:52:00Z">
        <w:r w:rsidR="008502EE">
          <w:rPr>
            <w:lang w:eastAsia="zh-CN"/>
          </w:rPr>
          <w:t>H</w:t>
        </w:r>
      </w:ins>
      <w:ins w:id="132" w:author="Huawei" w:date="2024-02-02T08:39:00Z">
        <w:r w:rsidR="004E32F0">
          <w:rPr>
            <w:lang w:eastAsia="zh-CN"/>
          </w:rPr>
          <w:t>PLMN ID</w:t>
        </w:r>
      </w:ins>
      <w:ins w:id="133" w:author="Huawei" w:date="2024-02-02T08:36:00Z">
        <w:r w:rsidR="006654AB" w:rsidRPr="00533C57">
          <w:t xml:space="preserve"> </w:t>
        </w:r>
      </w:ins>
      <w:commentRangeEnd w:id="129"/>
      <w:r w:rsidR="00490B08">
        <w:rPr>
          <w:rStyle w:val="ac"/>
        </w:rPr>
        <w:commentReference w:id="129"/>
      </w:r>
      <w:r w:rsidRPr="00533C57">
        <w:t>as contained in step 9.</w:t>
      </w:r>
      <w:ins w:id="134" w:author="Huawei-r3" w:date="2024-02-23T11:31:00Z">
        <w:r w:rsidR="00AF1289">
          <w:t xml:space="preserve"> The </w:t>
        </w:r>
        <w:r w:rsidR="00AF1289" w:rsidRPr="00533C57">
          <w:t>Relay Discovery Key Response</w:t>
        </w:r>
        <w:r w:rsidR="00AF1289">
          <w:t xml:space="preserve"> includes multiple sets of </w:t>
        </w:r>
        <w:r w:rsidR="00AF1289" w:rsidRPr="00533C57">
          <w:t>discovery security materials</w:t>
        </w:r>
      </w:ins>
      <w:ins w:id="135" w:author="Huawei-r3" w:date="2024-02-23T11:43:00Z">
        <w:r w:rsidR="00F764FC">
          <w:t xml:space="preserve"> and the associated HPLMN IDs of </w:t>
        </w:r>
      </w:ins>
      <w:ins w:id="136" w:author="Huawei-r3" w:date="2024-02-23T11:45:00Z">
        <w:r w:rsidR="00F764FC">
          <w:t xml:space="preserve">the potential </w:t>
        </w:r>
      </w:ins>
      <w:ins w:id="137" w:author="Huawei-r3" w:date="2024-02-23T11:43:00Z">
        <w:r w:rsidR="00F764FC">
          <w:t>relays</w:t>
        </w:r>
      </w:ins>
      <w:ins w:id="138" w:author="Huawei-r3" w:date="2024-02-23T11:31:00Z">
        <w:r w:rsidR="00AF1289">
          <w:t xml:space="preserve"> if multiple 5G DDNMFs</w:t>
        </w:r>
      </w:ins>
      <w:ins w:id="139" w:author="nokia-pj-4" w:date="2024-02-27T00:31:00Z">
        <w:r w:rsidR="009C2091">
          <w:t>/PKMFs</w:t>
        </w:r>
      </w:ins>
      <w:ins w:id="140" w:author="Huawei-r3" w:date="2024-02-23T11:31:00Z">
        <w:r w:rsidR="00AF1289">
          <w:t xml:space="preserve"> of the potential relays supporting the RSC are discovered in step 7.</w:t>
        </w:r>
      </w:ins>
    </w:p>
    <w:p w14:paraId="4C7C4FB1" w14:textId="77777777" w:rsidR="00E8224B" w:rsidRPr="005B29E9" w:rsidRDefault="00E8224B">
      <w:pPr>
        <w:pStyle w:val="B2"/>
        <w:ind w:left="709" w:firstLine="0"/>
        <w:rPr>
          <w:lang w:eastAsia="zh-CN"/>
        </w:rPr>
        <w:pPrChange w:id="141" w:author="Huawei" w:date="2024-02-02T08:36:00Z">
          <w:pPr>
            <w:pStyle w:val="B2"/>
          </w:pPr>
        </w:pPrChange>
      </w:pPr>
      <w:r w:rsidRPr="005B29E9">
        <w:lastRenderedPageBreak/>
        <w:t>If the 5G DDNMF in the HPLMN of the Monitoring UE receives the PC5 security policies associated with the ProSe Restricted Code in step 9, the Monitoring UE's 5G DDNMF forwards the PC5 security policies to the Monitoring UE.</w:t>
      </w:r>
    </w:p>
    <w:p w14:paraId="580A0F78" w14:textId="74872719" w:rsidR="00E8224B" w:rsidRDefault="00E8224B" w:rsidP="00E8224B">
      <w:pPr>
        <w:pStyle w:val="B2"/>
        <w:rPr>
          <w:lang w:eastAsia="zh-CN"/>
        </w:rPr>
      </w:pPr>
      <w:r w:rsidRPr="005506E6">
        <w:rPr>
          <w:lang w:eastAsia="zh-CN"/>
        </w:rPr>
        <w:tab/>
      </w:r>
      <w:del w:id="142" w:author="Nokia" w:date="2024-02-21T09:44:00Z">
        <w:r w:rsidRPr="005506E6" w:rsidDel="00BB7CFB">
          <w:rPr>
            <w:lang w:eastAsia="zh-CN"/>
          </w:rPr>
          <w:delText>For 5G ProSe UE-to-Network Relay discovery, a Relay Discovery Key Response is used instead of the Discovery Response, and the RSC is used instead of the ProSe Restricted Code.</w:delText>
        </w:r>
      </w:del>
    </w:p>
    <w:p w14:paraId="15004417" w14:textId="77777777" w:rsidR="00E8224B" w:rsidRPr="005B29E9" w:rsidRDefault="00E8224B" w:rsidP="00E8224B">
      <w:pPr>
        <w:rPr>
          <w:lang w:eastAsia="zh-CN"/>
        </w:rPr>
      </w:pPr>
      <w:r w:rsidRPr="005B29E9">
        <w:rPr>
          <w:lang w:eastAsia="zh-CN"/>
        </w:rPr>
        <w:t>Steps 11 and 12 occur over PC5:</w:t>
      </w:r>
    </w:p>
    <w:p w14:paraId="4640E37F" w14:textId="25A564DB" w:rsidR="00E8224B" w:rsidRDefault="00E8224B" w:rsidP="00E8224B">
      <w:pPr>
        <w:pStyle w:val="B1"/>
        <w:ind w:left="709" w:hanging="425"/>
        <w:rPr>
          <w:ins w:id="143" w:author="Huawei" w:date="2024-02-02T08:36:00Z"/>
          <w:lang w:eastAsia="zh-CN"/>
        </w:rPr>
      </w:pPr>
      <w:r w:rsidRPr="005B29E9">
        <w:t>1</w:t>
      </w:r>
      <w:r w:rsidRPr="005B29E9">
        <w:rPr>
          <w:rFonts w:hint="eastAsia"/>
          <w:lang w:eastAsia="zh-CN"/>
        </w:rPr>
        <w:t>1</w:t>
      </w:r>
      <w:r w:rsidRPr="005B29E9">
        <w:t>.</w:t>
      </w:r>
      <w:r w:rsidRPr="005B29E9">
        <w:tab/>
      </w:r>
      <w:r w:rsidRPr="005B29E9">
        <w:rPr>
          <w:lang w:eastAsia="zh-CN"/>
        </w:rPr>
        <w:t>The UE starts announcing</w:t>
      </w:r>
      <w:r w:rsidRPr="005B29E9">
        <w:t xml:space="preserve">, if the UTC-based counter provided by the system associated with the discovery slot is within the MAX_OFFSET of the </w:t>
      </w:r>
      <w:r w:rsidRPr="005B29E9">
        <w:rPr>
          <w:rFonts w:hint="eastAsia"/>
          <w:lang w:eastAsia="zh-CN"/>
        </w:rPr>
        <w:t>A</w:t>
      </w:r>
      <w:r w:rsidRPr="005B29E9">
        <w:t>nnouncing UE's ProSe clock and if the Validity Timer has not expired. The UE forms the discovery message and protects it. The four least significant bits of UTC-based counter are transmitted along with the protected discovery message</w:t>
      </w:r>
      <w:r w:rsidRPr="005B29E9">
        <w:rPr>
          <w:lang w:eastAsia="zh-CN"/>
        </w:rPr>
        <w:t>.</w:t>
      </w:r>
    </w:p>
    <w:p w14:paraId="551AEE8A" w14:textId="77EE0C6E" w:rsidR="006654AB" w:rsidRPr="005B29E9" w:rsidRDefault="006654AB" w:rsidP="006654AB">
      <w:pPr>
        <w:pStyle w:val="B1"/>
        <w:ind w:left="709" w:firstLine="0"/>
      </w:pPr>
      <w:ins w:id="144" w:author="Huawei" w:date="2024-02-02T08:36:00Z">
        <w:r>
          <w:t>For 5G ProSe UE-to-Network Relay discovery,</w:t>
        </w:r>
      </w:ins>
      <w:ins w:id="145" w:author="Nokia" w:date="2024-02-21T09:45:00Z">
        <w:r w:rsidR="00BB7CFB">
          <w:t xml:space="preserve"> </w:t>
        </w:r>
        <w:r w:rsidR="00BB7CFB" w:rsidRPr="00E116FD">
          <w:rPr>
            <w:lang w:eastAsia="zh-CN"/>
          </w:rPr>
          <w:t>RSC is used instead of ProSe Response Code</w:t>
        </w:r>
        <w:r w:rsidR="00BB7CFB">
          <w:rPr>
            <w:lang w:eastAsia="zh-CN"/>
          </w:rPr>
          <w:t xml:space="preserve"> and</w:t>
        </w:r>
      </w:ins>
      <w:ins w:id="146" w:author="Huawei" w:date="2024-02-02T08:36:00Z">
        <w:r>
          <w:t xml:space="preserve"> the announcing message</w:t>
        </w:r>
      </w:ins>
      <w:ins w:id="147" w:author="Huawei" w:date="2024-02-02T08:37:00Z">
        <w:r>
          <w:t xml:space="preserve"> also</w:t>
        </w:r>
      </w:ins>
      <w:ins w:id="148" w:author="Huawei" w:date="2024-02-02T08:36:00Z">
        <w:r>
          <w:t xml:space="preserve"> includes </w:t>
        </w:r>
      </w:ins>
      <w:ins w:id="149" w:author="Huawei" w:date="2024-02-02T08:46:00Z">
        <w:r w:rsidR="00230FDB">
          <w:t xml:space="preserve">the </w:t>
        </w:r>
      </w:ins>
      <w:ins w:id="150" w:author="Huawei-r1" w:date="2024-02-21T10:28:00Z">
        <w:r w:rsidR="007211AB">
          <w:t>H</w:t>
        </w:r>
      </w:ins>
      <w:ins w:id="151" w:author="Huawei" w:date="2024-02-02T08:39:00Z">
        <w:r w:rsidR="004E32F0">
          <w:rPr>
            <w:lang w:eastAsia="zh-CN"/>
          </w:rPr>
          <w:t>PLMN</w:t>
        </w:r>
      </w:ins>
      <w:ins w:id="152" w:author="Huawei" w:date="2024-02-02T08:36:00Z">
        <w:r>
          <w:rPr>
            <w:lang w:eastAsia="zh-CN"/>
          </w:rPr>
          <w:t xml:space="preserve"> ID</w:t>
        </w:r>
      </w:ins>
      <w:ins w:id="153" w:author="Huawei" w:date="2024-02-02T08:37:00Z">
        <w:r>
          <w:rPr>
            <w:lang w:eastAsia="zh-CN"/>
          </w:rPr>
          <w:t xml:space="preserve"> in cleartext</w:t>
        </w:r>
      </w:ins>
      <w:ins w:id="154" w:author="Huawei" w:date="2024-02-02T08:46:00Z">
        <w:r w:rsidR="00230FDB">
          <w:rPr>
            <w:lang w:eastAsia="zh-CN"/>
          </w:rPr>
          <w:t xml:space="preserve"> to identify the </w:t>
        </w:r>
        <w:r w:rsidR="00230FDB">
          <w:t>discovery security materials</w:t>
        </w:r>
      </w:ins>
      <w:ins w:id="155" w:author="Huawei" w:date="2024-02-02T08:36:00Z">
        <w:r>
          <w:t>.</w:t>
        </w:r>
      </w:ins>
    </w:p>
    <w:p w14:paraId="4264615E" w14:textId="66492F1C" w:rsidR="00E8224B" w:rsidRDefault="00E8224B" w:rsidP="00E8224B">
      <w:pPr>
        <w:pStyle w:val="B1"/>
        <w:ind w:left="709" w:hanging="425"/>
        <w:rPr>
          <w:ins w:id="156" w:author="Huawei" w:date="2024-02-02T08:37:00Z"/>
          <w:lang w:eastAsia="zh-CN"/>
        </w:rPr>
      </w:pPr>
      <w:r w:rsidRPr="005B29E9">
        <w:t>1</w:t>
      </w:r>
      <w:r w:rsidRPr="005B29E9">
        <w:rPr>
          <w:rFonts w:hint="eastAsia"/>
          <w:lang w:eastAsia="zh-CN"/>
        </w:rPr>
        <w:t>2</w:t>
      </w:r>
      <w:r w:rsidRPr="005B29E9">
        <w:t>.</w:t>
      </w:r>
      <w:r w:rsidRPr="005B29E9">
        <w:tab/>
      </w:r>
      <w:r w:rsidRPr="005B29E9">
        <w:rPr>
          <w:lang w:eastAsia="zh-CN"/>
        </w:rPr>
        <w:t>The Monitoring UE listens for a discovery message that satisfies its Discovery Filter</w:t>
      </w:r>
      <w:r w:rsidRPr="005B29E9">
        <w:t xml:space="preserve"> if the UTC-based counter associated with that discovery slot is within the MAX_OFFSET of the monitoring UE's ProSe clock. In order to find such a matching message, it processes the message. If the Monitoring UE was not asked to send Match Reports for MIC checking, it stops at this step from a security perspective. Otherwise, </w:t>
      </w:r>
      <w:r w:rsidRPr="005B29E9">
        <w:rPr>
          <w:lang w:eastAsia="zh-CN"/>
        </w:rPr>
        <w:t>it proceeds to step 13.</w:t>
      </w:r>
    </w:p>
    <w:p w14:paraId="20A13139" w14:textId="1F48D8A3" w:rsidR="006654AB" w:rsidRPr="006654AB" w:rsidRDefault="006654AB" w:rsidP="006654AB">
      <w:pPr>
        <w:pStyle w:val="B1"/>
        <w:ind w:left="709" w:firstLine="0"/>
      </w:pPr>
      <w:ins w:id="157" w:author="Huawei" w:date="2024-02-02T08:37:00Z">
        <w:r>
          <w:t xml:space="preserve">For 5G ProSe UE-to-Network Relay discovery, the </w:t>
        </w:r>
        <w:del w:id="158" w:author="nokia-pj-5" w:date="2024-02-27T17:21:00Z">
          <w:r w:rsidDel="006961B0">
            <w:delText>Monitoring UE</w:delText>
          </w:r>
        </w:del>
      </w:ins>
      <w:ins w:id="159" w:author="nokia-pj-5" w:date="2024-02-27T17:21:00Z">
        <w:r w:rsidR="006961B0">
          <w:t>5G ProSe remote UE</w:t>
        </w:r>
      </w:ins>
      <w:ins w:id="160" w:author="Huawei" w:date="2024-02-02T08:37:00Z">
        <w:r>
          <w:t xml:space="preserve"> decides the discovery security materials to process the discovery message </w:t>
        </w:r>
        <w:del w:id="161" w:author="QC" w:date="2024-02-28T11:38:00Z">
          <w:r w:rsidDel="006053D9">
            <w:delText>by using</w:delText>
          </w:r>
        </w:del>
      </w:ins>
      <w:ins w:id="162" w:author="QC" w:date="2024-02-28T11:38:00Z">
        <w:r w:rsidR="006053D9">
          <w:t>based on</w:t>
        </w:r>
      </w:ins>
      <w:ins w:id="163" w:author="Huawei" w:date="2024-02-02T08:37:00Z">
        <w:r>
          <w:t xml:space="preserve"> the</w:t>
        </w:r>
        <w:r>
          <w:rPr>
            <w:lang w:eastAsia="zh-CN"/>
          </w:rPr>
          <w:t xml:space="preserve"> </w:t>
        </w:r>
      </w:ins>
      <w:ins w:id="164" w:author="Huawei-r1" w:date="2024-02-21T10:28:00Z">
        <w:r w:rsidR="007211AB">
          <w:t>H</w:t>
        </w:r>
      </w:ins>
      <w:ins w:id="165" w:author="Huawei" w:date="2024-02-02T08:46:00Z">
        <w:r w:rsidR="00230FDB">
          <w:rPr>
            <w:lang w:eastAsia="zh-CN"/>
          </w:rPr>
          <w:t>PLMN ID</w:t>
        </w:r>
      </w:ins>
      <w:ins w:id="166" w:author="Huawei" w:date="2024-02-02T08:37:00Z">
        <w:r>
          <w:rPr>
            <w:lang w:eastAsia="zh-CN"/>
          </w:rPr>
          <w:t xml:space="preserve"> in the </w:t>
        </w:r>
        <w:del w:id="167" w:author="QC" w:date="2024-02-28T11:38:00Z">
          <w:r w:rsidDel="00FD0A87">
            <w:rPr>
              <w:lang w:eastAsia="zh-CN"/>
            </w:rPr>
            <w:delText>announcing</w:delText>
          </w:r>
        </w:del>
      </w:ins>
      <w:ins w:id="168" w:author="QC" w:date="2024-02-28T11:38:00Z">
        <w:r w:rsidR="00FD0A87">
          <w:rPr>
            <w:lang w:eastAsia="zh-CN"/>
          </w:rPr>
          <w:t>discovery</w:t>
        </w:r>
      </w:ins>
      <w:ins w:id="169" w:author="Huawei" w:date="2024-02-02T08:37:00Z">
        <w:r>
          <w:rPr>
            <w:lang w:eastAsia="zh-CN"/>
          </w:rPr>
          <w:t xml:space="preserve"> message</w:t>
        </w:r>
        <w:r>
          <w:t>.</w:t>
        </w:r>
      </w:ins>
    </w:p>
    <w:p w14:paraId="1FF83203" w14:textId="77777777" w:rsidR="00E8224B" w:rsidRPr="005B29E9" w:rsidRDefault="00E8224B" w:rsidP="00E8224B">
      <w:pPr>
        <w:pStyle w:val="NO"/>
      </w:pPr>
      <w:r w:rsidRPr="005B29E9">
        <w:t>NOTE</w:t>
      </w:r>
      <w:r w:rsidRPr="005B29E9">
        <w:rPr>
          <w:rFonts w:hint="eastAsia"/>
          <w:lang w:eastAsia="zh-CN"/>
        </w:rPr>
        <w:t xml:space="preserve"> 5</w:t>
      </w:r>
      <w:r w:rsidRPr="005B29E9">
        <w:t>:</w:t>
      </w:r>
      <w:r w:rsidRPr="005B29E9">
        <w:tab/>
        <w:t>The UE checking the integrity of the discovery message on its own does not prevent the UE from sending a Match Report due to requirements in</w:t>
      </w:r>
      <w:r>
        <w:t xml:space="preserve"> </w:t>
      </w:r>
      <w:r w:rsidRPr="005B29E9">
        <w:t>TS 23.304 [2]. If such a Match Report is sent, then there is no security functionality involved.</w:t>
      </w:r>
    </w:p>
    <w:p w14:paraId="0FA34EEC" w14:textId="77777777" w:rsidR="00E8224B" w:rsidRDefault="00E8224B" w:rsidP="00E8224B">
      <w:pPr>
        <w:keepNext/>
        <w:keepLines/>
        <w:rPr>
          <w:lang w:eastAsia="zh-CN"/>
        </w:rPr>
      </w:pPr>
      <w:r w:rsidRPr="005B29E9">
        <w:rPr>
          <w:lang w:eastAsia="zh-CN"/>
        </w:rPr>
        <w:t>Steps 13-16 refer to a Monitoring UE that has encountered a match:</w:t>
      </w:r>
    </w:p>
    <w:p w14:paraId="07175F32" w14:textId="77777777" w:rsidR="00E8224B" w:rsidRPr="005B29E9" w:rsidRDefault="00E8224B" w:rsidP="00E8224B">
      <w:pPr>
        <w:pStyle w:val="NO"/>
        <w:rPr>
          <w:lang w:eastAsia="zh-CN"/>
        </w:rPr>
      </w:pPr>
      <w:r w:rsidRPr="005B29E9">
        <w:t>NOTE</w:t>
      </w:r>
      <w:r w:rsidRPr="005B29E9">
        <w:rPr>
          <w:rFonts w:hint="eastAsia"/>
          <w:lang w:eastAsia="zh-CN"/>
        </w:rPr>
        <w:t xml:space="preserve"> </w:t>
      </w:r>
      <w:r>
        <w:rPr>
          <w:lang w:eastAsia="zh-CN"/>
        </w:rPr>
        <w:t>6</w:t>
      </w:r>
      <w:r w:rsidRPr="005B29E9">
        <w:t>:</w:t>
      </w:r>
      <w:r w:rsidRPr="005B29E9">
        <w:tab/>
      </w:r>
      <w:r>
        <w:t>F</w:t>
      </w:r>
      <w:r w:rsidRPr="008E6C0E">
        <w:t>or 5G ProSe UE-to-Network Relay discovery</w:t>
      </w:r>
      <w:r>
        <w:t>, the steps 13-</w:t>
      </w:r>
      <w:r w:rsidRPr="008E6C0E">
        <w:t xml:space="preserve">16 are </w:t>
      </w:r>
      <w:r>
        <w:t>skipped</w:t>
      </w:r>
      <w:r w:rsidRPr="005B29E9">
        <w:t>.</w:t>
      </w:r>
    </w:p>
    <w:p w14:paraId="26ABC221" w14:textId="77777777" w:rsidR="00E8224B" w:rsidRPr="005B29E9" w:rsidRDefault="00E8224B" w:rsidP="00E8224B">
      <w:pPr>
        <w:pStyle w:val="B1"/>
        <w:keepNext/>
        <w:keepLines/>
        <w:ind w:left="709" w:hanging="425"/>
      </w:pPr>
      <w:r w:rsidRPr="005B29E9">
        <w:t>1</w:t>
      </w:r>
      <w:r w:rsidRPr="005B29E9">
        <w:rPr>
          <w:rFonts w:hint="eastAsia"/>
          <w:lang w:eastAsia="zh-CN"/>
        </w:rPr>
        <w:t>3</w:t>
      </w:r>
      <w:r w:rsidRPr="005B29E9">
        <w:t>.</w:t>
      </w:r>
      <w:r w:rsidRPr="005B29E9">
        <w:tab/>
        <w:t xml:space="preserve">If the UE has either not had the </w:t>
      </w:r>
      <w:r w:rsidRPr="005B29E9">
        <w:rPr>
          <w:rFonts w:hint="eastAsia"/>
          <w:lang w:eastAsia="zh-CN"/>
        </w:rPr>
        <w:t>5G DDNMF</w:t>
      </w:r>
      <w:r w:rsidRPr="005B29E9">
        <w:t xml:space="preserve"> check the MIC for the discovered ProSe Restricted Code previously or the </w:t>
      </w:r>
      <w:r w:rsidRPr="005B29E9">
        <w:rPr>
          <w:rFonts w:hint="eastAsia"/>
          <w:lang w:eastAsia="zh-CN"/>
        </w:rPr>
        <w:t>5G DDNMF</w:t>
      </w:r>
      <w:r w:rsidRPr="005B29E9">
        <w:t xml:space="preserve"> has checked a MIC for the ProSe Restricted Code and the associated Match Report refresh timer (see step 15 for details of t</w:t>
      </w:r>
      <w:bookmarkStart w:id="170" w:name="_GoBack"/>
      <w:bookmarkEnd w:id="170"/>
      <w:r w:rsidRPr="005B29E9">
        <w:t xml:space="preserve">his timer) has expired, or as required </w:t>
      </w:r>
      <w:r w:rsidRPr="005B29E9">
        <w:rPr>
          <w:lang w:eastAsia="zh-CN"/>
        </w:rPr>
        <w:t>based on the procedure specified in</w:t>
      </w:r>
      <w:r>
        <w:rPr>
          <w:lang w:eastAsia="zh-CN"/>
        </w:rPr>
        <w:t xml:space="preserve"> </w:t>
      </w:r>
      <w:r w:rsidRPr="005B29E9">
        <w:rPr>
          <w:lang w:eastAsia="zh-CN"/>
        </w:rPr>
        <w:t>TS 23.304 [2]</w:t>
      </w:r>
      <w:r w:rsidRPr="005B29E9">
        <w:t>, then</w:t>
      </w:r>
      <w:r w:rsidRPr="005B29E9">
        <w:rPr>
          <w:rFonts w:hint="eastAsia"/>
          <w:lang w:eastAsia="zh-CN"/>
        </w:rPr>
        <w:t xml:space="preserve"> t</w:t>
      </w:r>
      <w:r w:rsidRPr="005B29E9">
        <w:rPr>
          <w:lang w:eastAsia="zh-CN"/>
        </w:rPr>
        <w:t xml:space="preserve">he Monitoring UE sends a Match Report message to the 5G DDNMF in the HPLMN of the </w:t>
      </w:r>
      <w:r w:rsidRPr="005B29E9">
        <w:rPr>
          <w:rFonts w:hint="eastAsia"/>
          <w:lang w:eastAsia="zh-CN"/>
        </w:rPr>
        <w:t>M</w:t>
      </w:r>
      <w:r w:rsidRPr="005B29E9">
        <w:rPr>
          <w:lang w:eastAsia="zh-CN"/>
        </w:rPr>
        <w:t>onitoring UE.</w:t>
      </w:r>
      <w:r w:rsidRPr="005B29E9">
        <w:t xml:space="preserve"> The Match Report contains the UTC-based counter value with four least significant bits equal to four least significant bits received along with discovery message and nearest to the </w:t>
      </w:r>
      <w:r w:rsidRPr="005B29E9">
        <w:rPr>
          <w:rFonts w:hint="eastAsia"/>
          <w:lang w:eastAsia="zh-CN"/>
        </w:rPr>
        <w:t>M</w:t>
      </w:r>
      <w:r w:rsidRPr="005B29E9">
        <w:t xml:space="preserve">onitoring UE's UTC-based counter associated with the discovery slot where it heard the announcement, and other discovery message parameters including the ProSe Restricted Code and MIC. The </w:t>
      </w:r>
      <w:r w:rsidRPr="005B29E9">
        <w:rPr>
          <w:rFonts w:hint="eastAsia"/>
          <w:lang w:eastAsia="zh-CN"/>
        </w:rPr>
        <w:t>5G DDNMF</w:t>
      </w:r>
      <w:r w:rsidRPr="005B29E9">
        <w:t xml:space="preserve"> checks the MIC.</w:t>
      </w:r>
    </w:p>
    <w:p w14:paraId="264331F9" w14:textId="77777777" w:rsidR="00E8224B" w:rsidRPr="005B29E9" w:rsidRDefault="00E8224B" w:rsidP="00E8224B">
      <w:pPr>
        <w:pStyle w:val="B1"/>
        <w:ind w:left="709" w:hanging="425"/>
      </w:pPr>
      <w:r w:rsidRPr="005B29E9">
        <w:t>1</w:t>
      </w:r>
      <w:r w:rsidRPr="005B29E9">
        <w:rPr>
          <w:rFonts w:hint="eastAsia"/>
          <w:lang w:eastAsia="zh-CN"/>
        </w:rPr>
        <w:t>4</w:t>
      </w:r>
      <w:r w:rsidRPr="005B29E9">
        <w:t>.</w:t>
      </w:r>
      <w:r w:rsidRPr="005B29E9">
        <w:tab/>
      </w:r>
      <w:r w:rsidRPr="005B29E9">
        <w:rPr>
          <w:lang w:eastAsia="zh-CN"/>
        </w:rPr>
        <w:t xml:space="preserve">The 5G DDNMF in the HPLMN of the Monitoring UE may exchange an Auth </w:t>
      </w:r>
      <w:proofErr w:type="spellStart"/>
      <w:r w:rsidRPr="005B29E9">
        <w:rPr>
          <w:lang w:eastAsia="zh-CN"/>
        </w:rPr>
        <w:t>Req</w:t>
      </w:r>
      <w:proofErr w:type="spellEnd"/>
      <w:r w:rsidRPr="005B29E9">
        <w:rPr>
          <w:lang w:eastAsia="zh-CN"/>
        </w:rPr>
        <w:t xml:space="preserve">/Auth </w:t>
      </w:r>
      <w:proofErr w:type="spellStart"/>
      <w:r w:rsidRPr="005B29E9">
        <w:rPr>
          <w:lang w:eastAsia="zh-CN"/>
        </w:rPr>
        <w:t>Resp</w:t>
      </w:r>
      <w:proofErr w:type="spellEnd"/>
      <w:r w:rsidRPr="005B29E9">
        <w:rPr>
          <w:lang w:eastAsia="zh-CN"/>
        </w:rPr>
        <w:t xml:space="preserve"> with the ProSe Application Server to ensure that Monitoring UE is </w:t>
      </w:r>
      <w:r>
        <w:rPr>
          <w:lang w:eastAsia="zh-CN"/>
        </w:rPr>
        <w:t>authorized</w:t>
      </w:r>
      <w:r w:rsidRPr="005B29E9">
        <w:rPr>
          <w:lang w:eastAsia="zh-CN"/>
        </w:rPr>
        <w:t xml:space="preserve"> to discover the Announcing UE.</w:t>
      </w:r>
    </w:p>
    <w:p w14:paraId="7AE0E9F5" w14:textId="77777777" w:rsidR="00E8224B" w:rsidRPr="005B29E9" w:rsidRDefault="00E8224B" w:rsidP="00E8224B">
      <w:pPr>
        <w:pStyle w:val="B1"/>
        <w:ind w:left="709" w:hanging="425"/>
      </w:pPr>
      <w:r w:rsidRPr="005B29E9">
        <w:t>1</w:t>
      </w:r>
      <w:r w:rsidRPr="005B29E9">
        <w:rPr>
          <w:rFonts w:hint="eastAsia"/>
          <w:lang w:eastAsia="zh-CN"/>
        </w:rPr>
        <w:t>5</w:t>
      </w:r>
      <w:r w:rsidRPr="005B29E9">
        <w:t>.</w:t>
      </w:r>
      <w:r w:rsidRPr="005B29E9">
        <w:tab/>
      </w:r>
      <w:r w:rsidRPr="005B29E9">
        <w:rPr>
          <w:lang w:eastAsia="zh-CN"/>
        </w:rPr>
        <w:t xml:space="preserve">The 5G DDNMF in the HPLMN of the </w:t>
      </w:r>
      <w:r w:rsidRPr="005B29E9">
        <w:rPr>
          <w:rFonts w:hint="eastAsia"/>
          <w:lang w:eastAsia="zh-CN"/>
        </w:rPr>
        <w:t>M</w:t>
      </w:r>
      <w:r w:rsidRPr="005B29E9">
        <w:rPr>
          <w:lang w:eastAsia="zh-CN"/>
        </w:rPr>
        <w:t>onitoring UE returns to the Monitoring UE an acknowledgement that the integrity check passed.</w:t>
      </w:r>
      <w:r w:rsidRPr="005B29E9">
        <w:t xml:space="preserve"> It also provides the CURRENT_TIME parameter, by which the UE (re)sets its ProSe clock. The </w:t>
      </w:r>
      <w:r w:rsidRPr="005B29E9">
        <w:rPr>
          <w:rFonts w:hint="eastAsia"/>
          <w:lang w:eastAsia="zh-CN"/>
        </w:rPr>
        <w:t>5G DDNMF</w:t>
      </w:r>
      <w:r w:rsidRPr="005B29E9">
        <w:t xml:space="preserve"> in the HPLMN of the Monitoring UE include</w:t>
      </w:r>
      <w:r w:rsidRPr="005B29E9">
        <w:rPr>
          <w:rFonts w:hint="eastAsia"/>
          <w:lang w:eastAsia="zh-CN"/>
        </w:rPr>
        <w:t>d</w:t>
      </w:r>
      <w:r w:rsidRPr="005B29E9">
        <w:t xml:space="preserve"> the Match Report refresh timer in the message to the Monitoring UE. The Match Report refresh timer indicates how long the UE will wait before sending a new Match Report for the ProSe Restricted Code.</w:t>
      </w:r>
    </w:p>
    <w:p w14:paraId="1D46F668" w14:textId="37C83302" w:rsidR="00931D93" w:rsidRDefault="00E8224B" w:rsidP="00E8224B">
      <w:pPr>
        <w:pStyle w:val="B1"/>
        <w:ind w:left="709" w:hanging="425"/>
        <w:rPr>
          <w:lang w:eastAsia="zh-CN"/>
        </w:rPr>
      </w:pPr>
      <w:r w:rsidRPr="005B29E9">
        <w:t>1</w:t>
      </w:r>
      <w:r w:rsidRPr="005B29E9">
        <w:rPr>
          <w:rFonts w:hint="eastAsia"/>
          <w:lang w:eastAsia="zh-CN"/>
        </w:rPr>
        <w:t>6</w:t>
      </w:r>
      <w:r w:rsidRPr="005B29E9">
        <w:t>.</w:t>
      </w:r>
      <w:r w:rsidRPr="005B29E9">
        <w:tab/>
      </w:r>
      <w:r w:rsidRPr="005B29E9">
        <w:rPr>
          <w:lang w:eastAsia="zh-CN"/>
        </w:rPr>
        <w:t>The 5G DDNMF in the HPLMN of the Monitoring UE may send a Match Report Info message to the 5G DDNMF in the HPLMN of the Announcing UE.</w:t>
      </w:r>
    </w:p>
    <w:p w14:paraId="378A4006" w14:textId="1898B0BA" w:rsidR="00BF3872" w:rsidRPr="0042466D" w:rsidRDefault="00BF3872" w:rsidP="00BF3872">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0043088E">
        <w:rPr>
          <w:rFonts w:ascii="Arial" w:hAnsi="Arial" w:cs="Arial"/>
          <w:color w:val="FF0000"/>
          <w:sz w:val="28"/>
          <w:szCs w:val="28"/>
          <w:lang w:val="en-US" w:eastAsia="zh-CN"/>
        </w:rPr>
        <w:t>Third</w:t>
      </w:r>
      <w:r w:rsidRPr="0042466D">
        <w:rPr>
          <w:rFonts w:ascii="Arial" w:hAnsi="Arial" w:cs="Arial"/>
          <w:color w:val="FF0000"/>
          <w:sz w:val="28"/>
          <w:szCs w:val="28"/>
          <w:lang w:val="en-US"/>
        </w:rPr>
        <w:t xml:space="preserve"> change * * * *</w:t>
      </w:r>
    </w:p>
    <w:p w14:paraId="4E817F48" w14:textId="77777777" w:rsidR="00E8224B" w:rsidRPr="005B29E9" w:rsidRDefault="00E8224B" w:rsidP="00E8224B">
      <w:pPr>
        <w:pStyle w:val="6"/>
      </w:pPr>
      <w:bookmarkStart w:id="171" w:name="_Toc106364507"/>
      <w:bookmarkStart w:id="172" w:name="_Toc145419467"/>
      <w:r w:rsidRPr="009A6B4F">
        <w:rPr>
          <w:rFonts w:eastAsia="宋体"/>
          <w:lang w:eastAsia="zh-CN"/>
        </w:rPr>
        <w:t>6.1.3.</w:t>
      </w:r>
      <w:r w:rsidRPr="009A6B4F">
        <w:rPr>
          <w:rFonts w:eastAsia="宋体" w:hint="eastAsia"/>
          <w:lang w:eastAsia="zh-CN"/>
        </w:rPr>
        <w:t>2</w:t>
      </w:r>
      <w:r w:rsidRPr="009A6B4F">
        <w:rPr>
          <w:rFonts w:eastAsia="宋体"/>
          <w:lang w:eastAsia="zh-CN"/>
        </w:rPr>
        <w:t>.2.2</w:t>
      </w:r>
      <w:r w:rsidRPr="009A6B4F">
        <w:rPr>
          <w:rFonts w:eastAsia="宋体"/>
          <w:lang w:eastAsia="zh-CN"/>
        </w:rPr>
        <w:tab/>
      </w:r>
      <w:r w:rsidRPr="009A6B4F">
        <w:rPr>
          <w:rFonts w:eastAsia="宋体" w:hint="eastAsia"/>
          <w:lang w:eastAsia="zh-CN"/>
        </w:rPr>
        <w:t>R</w:t>
      </w:r>
      <w:r w:rsidRPr="009A6B4F">
        <w:rPr>
          <w:rFonts w:eastAsia="宋体"/>
          <w:lang w:eastAsia="zh-CN"/>
        </w:rPr>
        <w:t xml:space="preserve">estricted 5G ProSe Direct Discovery Model </w:t>
      </w:r>
      <w:r w:rsidRPr="009A6B4F">
        <w:rPr>
          <w:rFonts w:eastAsia="宋体" w:hint="eastAsia"/>
          <w:lang w:eastAsia="zh-CN"/>
        </w:rPr>
        <w:t>B</w:t>
      </w:r>
      <w:bookmarkEnd w:id="171"/>
      <w:bookmarkEnd w:id="172"/>
    </w:p>
    <w:p w14:paraId="58FCBF34" w14:textId="77777777" w:rsidR="00E8224B" w:rsidRPr="005B29E9" w:rsidRDefault="00E8224B" w:rsidP="00E8224B">
      <w:pPr>
        <w:rPr>
          <w:lang w:eastAsia="zh-CN"/>
        </w:rPr>
      </w:pPr>
      <w:r w:rsidRPr="005B29E9">
        <w:rPr>
          <w:lang w:eastAsia="zh-CN"/>
        </w:rPr>
        <w:t xml:space="preserve">The </w:t>
      </w:r>
      <w:r w:rsidRPr="005B29E9">
        <w:rPr>
          <w:rFonts w:hint="eastAsia"/>
          <w:lang w:eastAsia="zh-CN"/>
        </w:rPr>
        <w:t xml:space="preserve">security </w:t>
      </w:r>
      <w:r w:rsidRPr="005B29E9">
        <w:rPr>
          <w:lang w:eastAsia="zh-CN"/>
        </w:rPr>
        <w:t>procedure</w:t>
      </w:r>
      <w:r w:rsidRPr="005B29E9">
        <w:rPr>
          <w:rFonts w:hint="eastAsia"/>
          <w:lang w:eastAsia="zh-CN"/>
        </w:rPr>
        <w:t xml:space="preserve"> for </w:t>
      </w:r>
      <w:r w:rsidRPr="005B29E9">
        <w:rPr>
          <w:lang w:eastAsia="zh-CN"/>
        </w:rPr>
        <w:t>restricted 5G ProSe Direct Discovery</w:t>
      </w:r>
      <w:r w:rsidRPr="005B29E9">
        <w:rPr>
          <w:rFonts w:hint="eastAsia"/>
          <w:lang w:eastAsia="zh-CN"/>
        </w:rPr>
        <w:t xml:space="preserve"> Model B</w:t>
      </w:r>
      <w:r w:rsidRPr="005B29E9">
        <w:rPr>
          <w:lang w:eastAsia="zh-CN"/>
        </w:rPr>
        <w:t xml:space="preserve"> </w:t>
      </w:r>
      <w:r w:rsidRPr="005B29E9">
        <w:rPr>
          <w:rFonts w:hint="eastAsia"/>
          <w:lang w:eastAsia="zh-CN"/>
        </w:rPr>
        <w:t xml:space="preserve">is described </w:t>
      </w:r>
      <w:r w:rsidRPr="005B29E9">
        <w:rPr>
          <w:lang w:eastAsia="zh-CN"/>
        </w:rPr>
        <w:t>as follows.</w:t>
      </w:r>
    </w:p>
    <w:p w14:paraId="734003C1" w14:textId="77777777" w:rsidR="00E8224B" w:rsidRPr="005B29E9" w:rsidRDefault="00E8224B" w:rsidP="00E8224B">
      <w:pPr>
        <w:pStyle w:val="TH"/>
        <w:rPr>
          <w:rFonts w:eastAsia="微软雅黑"/>
        </w:rPr>
      </w:pPr>
      <w:r>
        <w:rPr>
          <w:lang w:val="en-US" w:eastAsia="zh-CN" w:bidi="ar"/>
        </w:rPr>
        <w:object w:dxaOrig="9475" w:dyaOrig="10951" w14:anchorId="2C9796D0">
          <v:shape id="_x0000_i1026" type="#_x0000_t75" style="width:473.45pt;height:548.35pt" o:ole="">
            <v:imagedata r:id="rId18" o:title=""/>
            <o:lock v:ext="edit" aspectratio="f"/>
          </v:shape>
          <o:OLEObject Type="Embed" ProgID="Visio.Drawing.15" ShapeID="_x0000_i1026" DrawAspect="Content" ObjectID="_1770735688" r:id="rId19"/>
        </w:object>
      </w:r>
    </w:p>
    <w:p w14:paraId="79DD0975" w14:textId="77777777" w:rsidR="00E8224B" w:rsidRPr="005B29E9" w:rsidRDefault="00E8224B" w:rsidP="00E8224B">
      <w:pPr>
        <w:pStyle w:val="TF"/>
      </w:pPr>
      <w:r w:rsidRPr="005B29E9">
        <w:t xml:space="preserve">Figure 6.1.3.2.2.2-1: </w:t>
      </w:r>
      <w:r w:rsidRPr="005B29E9">
        <w:rPr>
          <w:rFonts w:hint="eastAsia"/>
          <w:lang w:eastAsia="zh-CN"/>
        </w:rPr>
        <w:t>S</w:t>
      </w:r>
      <w:r w:rsidRPr="005B29E9">
        <w:t xml:space="preserve">ecurity procedure </w:t>
      </w:r>
      <w:r w:rsidRPr="005B29E9">
        <w:rPr>
          <w:rFonts w:hint="eastAsia"/>
          <w:lang w:eastAsia="zh-CN"/>
        </w:rPr>
        <w:t xml:space="preserve">for </w:t>
      </w:r>
      <w:r w:rsidRPr="005B29E9">
        <w:t>restricted 5G ProSe Direct Discovery Model B</w:t>
      </w:r>
    </w:p>
    <w:p w14:paraId="2FC0C192" w14:textId="77777777" w:rsidR="00E8224B" w:rsidRPr="005B29E9" w:rsidRDefault="00E8224B" w:rsidP="00E8224B">
      <w:pPr>
        <w:pStyle w:val="NO"/>
      </w:pPr>
      <w:r w:rsidRPr="005B29E9">
        <w:t xml:space="preserve">NOTE </w:t>
      </w:r>
      <w:r w:rsidRPr="005B29E9">
        <w:rPr>
          <w:rFonts w:hint="eastAsia"/>
          <w:lang w:eastAsia="zh-CN"/>
        </w:rPr>
        <w:t>1</w:t>
      </w:r>
      <w:r w:rsidRPr="005B29E9">
        <w:t>:</w:t>
      </w:r>
      <w:r w:rsidRPr="005B29E9">
        <w:tab/>
        <w:t>When the user-plane based security procedure for the UE-to-Network Relay is used, the 5G PKMF takes the role of the 5G DDNMF as described in</w:t>
      </w:r>
      <w:r>
        <w:t xml:space="preserve"> clause</w:t>
      </w:r>
      <w:r w:rsidRPr="005B29E9">
        <w:t xml:space="preserve"> 6.3.3.2 of the present document.</w:t>
      </w:r>
    </w:p>
    <w:p w14:paraId="10CEBF74" w14:textId="77777777" w:rsidR="00E8224B" w:rsidRPr="005B29E9" w:rsidRDefault="00E8224B" w:rsidP="00E8224B">
      <w:r w:rsidRPr="005B29E9">
        <w:t xml:space="preserve">Steps 1-4 refer to a </w:t>
      </w:r>
      <w:proofErr w:type="spellStart"/>
      <w:r w:rsidRPr="005B29E9">
        <w:t>Discoveree</w:t>
      </w:r>
      <w:proofErr w:type="spellEnd"/>
      <w:r w:rsidRPr="005B29E9">
        <w:t xml:space="preserve"> UE:</w:t>
      </w:r>
    </w:p>
    <w:p w14:paraId="66938E91" w14:textId="77777777" w:rsidR="00E8224B" w:rsidRPr="005B29E9" w:rsidRDefault="00E8224B" w:rsidP="00E8224B">
      <w:pPr>
        <w:pStyle w:val="B1"/>
        <w:ind w:left="709" w:hanging="425"/>
      </w:pPr>
      <w:r w:rsidRPr="005B29E9">
        <w:t>1.</w:t>
      </w:r>
      <w:r w:rsidRPr="005B29E9">
        <w:tab/>
      </w:r>
      <w:proofErr w:type="spellStart"/>
      <w:r w:rsidRPr="005B29E9">
        <w:t>Discoveree</w:t>
      </w:r>
      <w:proofErr w:type="spellEnd"/>
      <w:r w:rsidRPr="005B29E9">
        <w:t xml:space="preserve"> UE sends a Discovery Request message containing the RPAUID to the 5G DDNMF in its HPLMN in order to get </w:t>
      </w:r>
      <w:r w:rsidRPr="005B29E9">
        <w:rPr>
          <w:lang w:eastAsia="zh-CN"/>
        </w:rPr>
        <w:t>Discovery Query Filter(s) to monitor a query</w:t>
      </w:r>
      <w:r w:rsidRPr="005B29E9">
        <w:t xml:space="preserve">, the ProSe Response Code to announce and associated security materials. The command indicates that this is for ProSe Response (Model B) operation, i.e. for a </w:t>
      </w:r>
      <w:proofErr w:type="spellStart"/>
      <w:r w:rsidRPr="005B29E9">
        <w:t>Discoveree</w:t>
      </w:r>
      <w:proofErr w:type="spellEnd"/>
      <w:r w:rsidRPr="005B29E9">
        <w:t xml:space="preserve"> UE. </w:t>
      </w:r>
      <w:r w:rsidRPr="005B29E9">
        <w:rPr>
          <w:lang w:eastAsia="zh-CN"/>
        </w:rPr>
        <w:t xml:space="preserve">In addition, the </w:t>
      </w:r>
      <w:proofErr w:type="spellStart"/>
      <w:r w:rsidRPr="005B29E9">
        <w:rPr>
          <w:lang w:eastAsia="zh-CN"/>
        </w:rPr>
        <w:t>Discoveree</w:t>
      </w:r>
      <w:proofErr w:type="spellEnd"/>
      <w:r w:rsidRPr="005B29E9">
        <w:rPr>
          <w:lang w:eastAsia="zh-CN"/>
        </w:rPr>
        <w:t xml:space="preserve"> UE shall include its PC5 UE security capability that contains the list of supported ciphering algorithms by the UE in the Discovery Request message.</w:t>
      </w:r>
    </w:p>
    <w:p w14:paraId="45D1512E" w14:textId="5B0051BA" w:rsidR="00E8224B" w:rsidRPr="005B29E9" w:rsidRDefault="00E8224B" w:rsidP="00E8224B">
      <w:pPr>
        <w:pStyle w:val="B1"/>
        <w:ind w:left="709" w:hanging="425"/>
      </w:pPr>
      <w:r w:rsidRPr="005B29E9">
        <w:lastRenderedPageBreak/>
        <w:tab/>
        <w:t xml:space="preserve">For 5G ProSe UE-to-Network Relay discovery, the 5G ProSe UE-to-Network Relay plays the role of the </w:t>
      </w:r>
      <w:proofErr w:type="spellStart"/>
      <w:r w:rsidRPr="005B29E9">
        <w:t>Discoveree</w:t>
      </w:r>
      <w:proofErr w:type="spellEnd"/>
      <w:r w:rsidRPr="005B29E9">
        <w:t xml:space="preserve"> UE </w:t>
      </w:r>
      <w:r w:rsidRPr="005B29E9">
        <w:rPr>
          <w:rFonts w:hint="eastAsia"/>
          <w:lang w:eastAsia="zh-CN"/>
        </w:rPr>
        <w:t xml:space="preserve">and </w:t>
      </w:r>
      <w:r w:rsidRPr="005B29E9">
        <w:t xml:space="preserve">sends a Relay Discovery Key Request instead of a Discovery Request. The Relay Discovery Key Request message includes the Relay Service Code (RSC) and the 5G ProSe UE-to-Network Relay's PC5 security </w:t>
      </w:r>
      <w:del w:id="173" w:author="Nokia" w:date="2024-02-21T09:50:00Z">
        <w:r w:rsidRPr="005B29E9" w:rsidDel="008502EE">
          <w:delText>capabilities</w:delText>
        </w:r>
      </w:del>
      <w:ins w:id="174" w:author="Nokia" w:date="2024-02-21T09:50:00Z">
        <w:r w:rsidR="008502EE" w:rsidRPr="005B29E9">
          <w:t>capabilit</w:t>
        </w:r>
        <w:r w:rsidR="008502EE">
          <w:t>y</w:t>
        </w:r>
      </w:ins>
      <w:r w:rsidRPr="005B29E9">
        <w:t>.</w:t>
      </w:r>
    </w:p>
    <w:p w14:paraId="0A2418E5" w14:textId="77777777" w:rsidR="00E8224B" w:rsidRPr="005B29E9" w:rsidRDefault="00E8224B" w:rsidP="00E8224B">
      <w:pPr>
        <w:pStyle w:val="B1"/>
        <w:ind w:left="709" w:hanging="425"/>
      </w:pPr>
      <w:r w:rsidRPr="005B29E9">
        <w:rPr>
          <w:rFonts w:hint="eastAsia"/>
          <w:lang w:eastAsia="zh-CN"/>
        </w:rPr>
        <w:t>2</w:t>
      </w:r>
      <w:r w:rsidRPr="005B29E9">
        <w:t>.</w:t>
      </w:r>
      <w:r w:rsidRPr="005B29E9">
        <w:tab/>
        <w:t>The 5G DDNMF may check for the announce authorization with the ProSe Application Server depending on 5G DDNMF configuration.</w:t>
      </w:r>
    </w:p>
    <w:p w14:paraId="25DBD219" w14:textId="77777777" w:rsidR="00E8224B" w:rsidRPr="005B29E9" w:rsidRDefault="00E8224B" w:rsidP="00E8224B">
      <w:pPr>
        <w:pStyle w:val="B1"/>
        <w:ind w:left="709" w:hanging="425"/>
      </w:pPr>
      <w:r w:rsidRPr="005B29E9">
        <w:tab/>
        <w:t xml:space="preserve">For 5G ProSe UE-to-Network Relay discovery, </w:t>
      </w:r>
      <w:r w:rsidRPr="00533C57">
        <w:t>the 5G DDNMF may check with the UDM whether the UE-to-Network relay is authorized to announce UE-to-Network relay discovery</w:t>
      </w:r>
      <w:r w:rsidRPr="005B29E9">
        <w:t>.</w:t>
      </w:r>
    </w:p>
    <w:p w14:paraId="7D17D8CD" w14:textId="77777777" w:rsidR="00E8224B" w:rsidRDefault="00E8224B" w:rsidP="00E8224B">
      <w:pPr>
        <w:pStyle w:val="B1"/>
        <w:ind w:left="709" w:hanging="425"/>
      </w:pPr>
      <w:r w:rsidRPr="005B29E9">
        <w:rPr>
          <w:rFonts w:hint="eastAsia"/>
          <w:lang w:eastAsia="zh-CN"/>
        </w:rPr>
        <w:t>3</w:t>
      </w:r>
      <w:r w:rsidRPr="005B29E9">
        <w:t>.</w:t>
      </w:r>
      <w:r w:rsidRPr="005B29E9">
        <w:tab/>
        <w:t xml:space="preserve">The 5G DDNMFs in the HPLMN and VPLMN of the </w:t>
      </w:r>
      <w:proofErr w:type="spellStart"/>
      <w:r w:rsidRPr="005B29E9">
        <w:t>Discoveree</w:t>
      </w:r>
      <w:proofErr w:type="spellEnd"/>
      <w:r w:rsidRPr="005B29E9">
        <w:t xml:space="preserve"> UE exchange Announce Auth. Messages. If the </w:t>
      </w:r>
      <w:proofErr w:type="spellStart"/>
      <w:r w:rsidRPr="005B29E9">
        <w:t>Discoveree</w:t>
      </w:r>
      <w:proofErr w:type="spellEnd"/>
      <w:r w:rsidRPr="005B29E9">
        <w:t xml:space="preserve"> UE is not roaming, these steps do not take place.</w:t>
      </w:r>
    </w:p>
    <w:p w14:paraId="16E53ADE" w14:textId="77777777" w:rsidR="00E8224B" w:rsidRPr="005B29E9" w:rsidRDefault="00E8224B" w:rsidP="00E8224B">
      <w:pPr>
        <w:pStyle w:val="B1"/>
        <w:ind w:left="993"/>
      </w:pPr>
      <w:r w:rsidRPr="005B29E9">
        <w:rPr>
          <w:lang w:eastAsia="zh-CN"/>
        </w:rPr>
        <w:t xml:space="preserve">For 5G ProSe UE-to-Network Relay discovery, </w:t>
      </w:r>
      <w:proofErr w:type="spellStart"/>
      <w:r w:rsidRPr="00860E68">
        <w:rPr>
          <w:lang w:eastAsia="zh-CN"/>
        </w:rPr>
        <w:t>Npkmf_Discovery_AnnounceAuthorize</w:t>
      </w:r>
      <w:proofErr w:type="spellEnd"/>
      <w:r w:rsidRPr="00860E68">
        <w:t xml:space="preserve"> </w:t>
      </w:r>
      <w:r w:rsidRPr="00860E68">
        <w:rPr>
          <w:lang w:eastAsia="zh-CN"/>
        </w:rPr>
        <w:t>service operation is used to obtain the authorization from the 5G PKMF for announcing in the PLMN.</w:t>
      </w:r>
    </w:p>
    <w:p w14:paraId="73101D01" w14:textId="77777777" w:rsidR="00E8224B" w:rsidRPr="005B29E9" w:rsidRDefault="00E8224B" w:rsidP="00E8224B">
      <w:pPr>
        <w:pStyle w:val="B1"/>
        <w:ind w:left="709" w:hanging="425"/>
      </w:pPr>
      <w:r w:rsidRPr="005B29E9">
        <w:rPr>
          <w:rFonts w:hint="eastAsia"/>
          <w:lang w:eastAsia="zh-CN"/>
        </w:rPr>
        <w:t>4</w:t>
      </w:r>
      <w:r w:rsidRPr="005B29E9">
        <w:t>.</w:t>
      </w:r>
      <w:r w:rsidRPr="005B29E9">
        <w:tab/>
        <w:t xml:space="preserve">The 5G DDNMF in the HPLMN of the </w:t>
      </w:r>
      <w:proofErr w:type="spellStart"/>
      <w:r w:rsidRPr="005B29E9">
        <w:t>Discoveree</w:t>
      </w:r>
      <w:proofErr w:type="spellEnd"/>
      <w:r w:rsidRPr="005B29E9">
        <w:t xml:space="preserve"> UE returns the ProSe Response Code and the Code-Sending Security Parameters, Discovery Query Filter(s), Code-Receiving Security Parameters corresponding to each discovery filter along with the CURRENT_TIME and MAX_OFFSET parameters and</w:t>
      </w:r>
      <w:r w:rsidRPr="005B29E9">
        <w:rPr>
          <w:lang w:eastAsia="zh-CN"/>
        </w:rPr>
        <w:t xml:space="preserve"> the chosen PC5 ciphering algorithm</w:t>
      </w:r>
      <w:r w:rsidRPr="005B29E9">
        <w:rPr>
          <w:rFonts w:hint="eastAsia"/>
        </w:rPr>
        <w:t>.</w:t>
      </w:r>
      <w:r w:rsidRPr="005B29E9">
        <w:t xml:space="preserve"> The Code-Sending Security Parameters provide the necessary information for the </w:t>
      </w:r>
      <w:proofErr w:type="spellStart"/>
      <w:r w:rsidRPr="005B29E9">
        <w:t>Discoveree</w:t>
      </w:r>
      <w:proofErr w:type="spellEnd"/>
      <w:r w:rsidRPr="005B29E9">
        <w:t xml:space="preserve"> UE to protect the transmission of the ProSe Response Code and are stored with the ProSe Response Code. The Code-Receiving Security Parameters provide the information needed by the </w:t>
      </w:r>
      <w:proofErr w:type="spellStart"/>
      <w:r w:rsidRPr="005B29E9">
        <w:t>Discoveree</w:t>
      </w:r>
      <w:proofErr w:type="spellEnd"/>
      <w:r w:rsidRPr="005B29E9">
        <w:t xml:space="preserve"> UE to undo the protection applied to the ProSe Query Code by the Discoverer UE. </w:t>
      </w:r>
      <w:r w:rsidRPr="005B29E9">
        <w:rPr>
          <w:rFonts w:hint="eastAsia"/>
          <w:lang w:eastAsia="zh-CN"/>
        </w:rPr>
        <w:t xml:space="preserve">The Code-Receiving Security Parameters indicate a Match Report will not be used for MIC checking. </w:t>
      </w:r>
      <w:r w:rsidRPr="005B29E9">
        <w:t xml:space="preserve">The UE stores each Discovery Filter with its associated Code-Receiving Security Parameters. The </w:t>
      </w:r>
      <w:proofErr w:type="spellStart"/>
      <w:r w:rsidRPr="005B29E9">
        <w:t>Discoveree</w:t>
      </w:r>
      <w:proofErr w:type="spellEnd"/>
      <w:r w:rsidRPr="005B29E9">
        <w:t xml:space="preserve"> UE takes the same actions with CURRENT_TIME and MAX_OFFSET as described for the Announcing UE in step 4 of clause 6.1.3.1 of the present document. The 5G DDNMF in the HPLMN of the </w:t>
      </w:r>
      <w:proofErr w:type="spellStart"/>
      <w:r w:rsidRPr="005B29E9">
        <w:t>Discoveree</w:t>
      </w:r>
      <w:proofErr w:type="spellEnd"/>
      <w:r w:rsidRPr="005B29E9">
        <w:t xml:space="preserve"> UE shall include the chosen PC5 ciphering algorithm in the Discovery Response message. The 5G</w:t>
      </w:r>
      <w:r w:rsidRPr="005B29E9">
        <w:rPr>
          <w:rFonts w:hint="eastAsia"/>
          <w:lang w:eastAsia="zh-CN"/>
        </w:rPr>
        <w:t xml:space="preserve"> </w:t>
      </w:r>
      <w:r w:rsidRPr="005B29E9">
        <w:t>DDNMF determines the chosen PC5 ciphering algorithm based on the ProSe Response Code and the received PC5 UE security capability in step 1. The UE stores the chosen PC5 ciphering algorithm together with the ProSe Response Code.</w:t>
      </w:r>
    </w:p>
    <w:p w14:paraId="4C359EB5" w14:textId="77777777" w:rsidR="00E8224B" w:rsidRPr="005B29E9" w:rsidRDefault="00E8224B" w:rsidP="00E8224B">
      <w:pPr>
        <w:pStyle w:val="B1"/>
        <w:ind w:left="709" w:hanging="425"/>
      </w:pPr>
      <w:r w:rsidRPr="005B29E9">
        <w:tab/>
        <w:t xml:space="preserve">In addition, the 5G DDNMF in the HPLMN of the </w:t>
      </w:r>
      <w:proofErr w:type="spellStart"/>
      <w:r w:rsidRPr="005B29E9">
        <w:t>Discoveree</w:t>
      </w:r>
      <w:proofErr w:type="spellEnd"/>
      <w:r w:rsidRPr="005B29E9">
        <w:t xml:space="preserve"> UE may </w:t>
      </w:r>
      <w:r w:rsidRPr="005B29E9">
        <w:rPr>
          <w:lang w:eastAsia="zh-CN"/>
        </w:rPr>
        <w:t>associate the ProSe Response Code with the PC5 security policies and</w:t>
      </w:r>
      <w:r w:rsidRPr="005B29E9">
        <w:t xml:space="preserve"> include the PC5 security policies</w:t>
      </w:r>
      <w:r w:rsidRPr="005B29E9">
        <w:rPr>
          <w:rFonts w:hint="eastAsia"/>
          <w:lang w:eastAsia="zh-CN"/>
        </w:rPr>
        <w:t xml:space="preserve"> </w:t>
      </w:r>
      <w:r w:rsidRPr="005B29E9">
        <w:t>in the Discovery Response message.</w:t>
      </w:r>
    </w:p>
    <w:p w14:paraId="40165C99" w14:textId="3F498863" w:rsidR="00E8224B" w:rsidRPr="005B29E9" w:rsidRDefault="00E8224B" w:rsidP="00E8224B">
      <w:pPr>
        <w:pStyle w:val="B1"/>
        <w:ind w:left="709" w:hanging="425"/>
      </w:pPr>
      <w:r w:rsidRPr="005B29E9">
        <w:tab/>
        <w:t>For 5G ProSe UE-to-Network Relay discovery, a Relay Discovery Key Response is used instead of the Discovery Response, and the RSC is used instead of ProSe Query Code and ProSe Response Code.</w:t>
      </w:r>
      <w:ins w:id="175" w:author="Huawei" w:date="2024-02-02T08:47:00Z">
        <w:del w:id="176" w:author="Huawei-r3" w:date="2024-02-23T11:46:00Z">
          <w:r w:rsidR="00A92C7B" w:rsidRPr="006654AB" w:rsidDel="00DB4A5A">
            <w:delText xml:space="preserve"> </w:delText>
          </w:r>
          <w:r w:rsidR="00A92C7B" w:rsidDel="00DB4A5A">
            <w:delText xml:space="preserve">The </w:delText>
          </w:r>
          <w:r w:rsidR="00A92C7B" w:rsidDel="00DB4A5A">
            <w:rPr>
              <w:lang w:eastAsia="zh-CN"/>
            </w:rPr>
            <w:delText xml:space="preserve">5G DDNMF in the HPLMN of the </w:delText>
          </w:r>
          <w:r w:rsidR="00A92C7B" w:rsidRPr="005B29E9" w:rsidDel="00DB4A5A">
            <w:delText>Discoveree</w:delText>
          </w:r>
          <w:r w:rsidR="00A92C7B" w:rsidDel="00DB4A5A">
            <w:rPr>
              <w:lang w:eastAsia="zh-CN"/>
            </w:rPr>
            <w:delText xml:space="preserve"> UE also returns the PLMN ID of the HPLMN which identifies the </w:delText>
          </w:r>
          <w:r w:rsidR="00A92C7B" w:rsidDel="00DB4A5A">
            <w:delText>discovery security materials.</w:delText>
          </w:r>
        </w:del>
      </w:ins>
    </w:p>
    <w:p w14:paraId="34EB2111" w14:textId="77777777" w:rsidR="00E8224B" w:rsidRPr="005B29E9" w:rsidRDefault="00E8224B" w:rsidP="00E8224B">
      <w:pPr>
        <w:pStyle w:val="NO"/>
      </w:pPr>
      <w:r w:rsidRPr="005B29E9">
        <w:t>NOTE</w:t>
      </w:r>
      <w:r w:rsidRPr="005B29E9">
        <w:rPr>
          <w:rFonts w:hint="eastAsia"/>
          <w:lang w:eastAsia="zh-CN"/>
        </w:rPr>
        <w:t xml:space="preserve"> 2</w:t>
      </w:r>
      <w:r w:rsidRPr="005B29E9">
        <w:t>:</w:t>
      </w:r>
      <w:r w:rsidRPr="005B29E9">
        <w:tab/>
        <w:t xml:space="preserve">5G DDNMF may get the PC5 security policies in different ways (e.g. from PCF, from ProSe Application </w:t>
      </w:r>
      <w:r w:rsidRPr="005B29E9">
        <w:rPr>
          <w:rFonts w:hint="eastAsia"/>
          <w:lang w:eastAsia="zh-CN"/>
        </w:rPr>
        <w:t>S</w:t>
      </w:r>
      <w:r w:rsidRPr="005B29E9">
        <w:t>erver, or based on local configuration).</w:t>
      </w:r>
    </w:p>
    <w:p w14:paraId="3B604797" w14:textId="77777777" w:rsidR="00E8224B" w:rsidRPr="005B29E9" w:rsidRDefault="00E8224B" w:rsidP="00E8224B">
      <w:pPr>
        <w:rPr>
          <w:lang w:eastAsia="zh-CN"/>
        </w:rPr>
      </w:pPr>
      <w:r w:rsidRPr="005B29E9">
        <w:t>Steps 5-10 refer to a Discoverer UE</w:t>
      </w:r>
      <w:r w:rsidRPr="005B29E9">
        <w:rPr>
          <w:lang w:eastAsia="zh-CN"/>
        </w:rPr>
        <w:t>:</w:t>
      </w:r>
    </w:p>
    <w:p w14:paraId="77A75175" w14:textId="77777777" w:rsidR="00E8224B" w:rsidRPr="005B29E9" w:rsidRDefault="00E8224B" w:rsidP="00E8224B">
      <w:pPr>
        <w:pStyle w:val="B1"/>
        <w:ind w:left="709" w:hanging="425"/>
      </w:pPr>
      <w:r w:rsidRPr="005B29E9">
        <w:rPr>
          <w:rFonts w:hint="eastAsia"/>
          <w:lang w:eastAsia="zh-CN"/>
        </w:rPr>
        <w:t>5</w:t>
      </w:r>
      <w:r w:rsidRPr="005B29E9">
        <w:t>.</w:t>
      </w:r>
      <w:r w:rsidRPr="005B29E9">
        <w:tab/>
        <w:t xml:space="preserve">The Discoverer UE sends a Discovery Request message containing the RPAUID </w:t>
      </w:r>
      <w:r w:rsidRPr="005B29E9">
        <w:rPr>
          <w:lang w:eastAsia="zh-CN"/>
        </w:rPr>
        <w:t xml:space="preserve">and its PC5 UE security capability </w:t>
      </w:r>
      <w:r w:rsidRPr="005B29E9">
        <w:t>to the 5G DDNMF in its HPLMN in order to be allowed to discover one or more Restricted ProSe Application User IDs.</w:t>
      </w:r>
    </w:p>
    <w:p w14:paraId="68ECDB08" w14:textId="2C2EDF93" w:rsidR="00E8224B" w:rsidRPr="005B29E9" w:rsidRDefault="00E8224B" w:rsidP="00E8224B">
      <w:pPr>
        <w:pStyle w:val="B1"/>
        <w:ind w:left="709" w:hanging="425"/>
      </w:pPr>
      <w:r w:rsidRPr="005B29E9">
        <w:tab/>
        <w:t>For 5G ProSe UE-to-Network Relay discovery, the 5G ProSe Remote UE plays the role of the Discoverer UE and sends a Relay Discovery Key Request instead of the Discovery Request. The Relay Discovery Key Request message includes the RSC and the 5G ProSe Remote UE's PC5 security capabilities.</w:t>
      </w:r>
      <w:r w:rsidRPr="00C52527">
        <w:t xml:space="preserve"> The Remote UE may provide a list of PLMNs in which the UE is authorized to use a 5G ProSe U</w:t>
      </w:r>
      <w:ins w:id="177" w:author="Huawei-r3" w:date="2024-02-23T11:57:00Z">
        <w:r w:rsidR="00C1337B">
          <w:t>E-to-Network</w:t>
        </w:r>
      </w:ins>
      <w:del w:id="178" w:author="Huawei-r3" w:date="2024-02-23T11:57:00Z">
        <w:r w:rsidRPr="00C52527" w:rsidDel="00C1337B">
          <w:delText>2N</w:delText>
        </w:r>
      </w:del>
      <w:r w:rsidRPr="00C52527">
        <w:t xml:space="preserve"> Relay. in the Relay Discovery Key Request.</w:t>
      </w:r>
    </w:p>
    <w:p w14:paraId="619BA08A" w14:textId="77777777" w:rsidR="00E8224B" w:rsidRPr="005B29E9" w:rsidRDefault="00E8224B" w:rsidP="00E8224B">
      <w:pPr>
        <w:pStyle w:val="B1"/>
        <w:ind w:left="709" w:hanging="425"/>
      </w:pPr>
      <w:r w:rsidRPr="005B29E9">
        <w:rPr>
          <w:rFonts w:hint="eastAsia"/>
          <w:lang w:eastAsia="zh-CN"/>
        </w:rPr>
        <w:t>6</w:t>
      </w:r>
      <w:r w:rsidRPr="005B29E9">
        <w:t>.</w:t>
      </w:r>
      <w:r w:rsidRPr="005B29E9">
        <w:tab/>
        <w:t>The 5G DDNMF in the HPLMN of the Discoverer UE sends an authorization request to the ProSe Application Server. If the RPAUID is allowed to discover at least one of the Target RPAUIDs contained in the Application Level Container, the ProSe Application Server returns an authorization response.</w:t>
      </w:r>
    </w:p>
    <w:p w14:paraId="2A6AB7C9" w14:textId="77777777" w:rsidR="00E8224B" w:rsidRPr="005B29E9" w:rsidRDefault="00E8224B" w:rsidP="00E8224B">
      <w:pPr>
        <w:pStyle w:val="B1"/>
        <w:ind w:left="709" w:hanging="425"/>
      </w:pPr>
      <w:r w:rsidRPr="005B29E9">
        <w:tab/>
        <w:t xml:space="preserve">For 5G ProSe UE-to-Network Relay discovery, </w:t>
      </w:r>
      <w:r w:rsidRPr="00533C57">
        <w:t>the 5G DDNMF of the Remote UE may check with the UDM whether the Remote UE is authorized to monitor UE-to-Network relay discovery</w:t>
      </w:r>
      <w:r w:rsidRPr="005B29E9">
        <w:t>.</w:t>
      </w:r>
    </w:p>
    <w:p w14:paraId="5B1951D7" w14:textId="77777777" w:rsidR="00E8224B" w:rsidRPr="005B29E9" w:rsidRDefault="00E8224B" w:rsidP="00E8224B">
      <w:pPr>
        <w:pStyle w:val="B1"/>
        <w:ind w:left="709" w:hanging="425"/>
      </w:pPr>
      <w:r w:rsidRPr="005B29E9">
        <w:rPr>
          <w:rFonts w:hint="eastAsia"/>
          <w:lang w:eastAsia="zh-CN"/>
        </w:rPr>
        <w:t>7</w:t>
      </w:r>
      <w:r w:rsidRPr="005B29E9">
        <w:t>.</w:t>
      </w:r>
      <w:r w:rsidRPr="005B29E9">
        <w:tab/>
        <w:t xml:space="preserve">If the Discovery Request is authorized, the 5G DDNMF in the HPLMN of the Discoverer UE contacts the 5G DDNMF in the HPLMN of the </w:t>
      </w:r>
      <w:proofErr w:type="spellStart"/>
      <w:r w:rsidRPr="005B29E9">
        <w:t>Discoveree</w:t>
      </w:r>
      <w:proofErr w:type="spellEnd"/>
      <w:r w:rsidRPr="005B29E9">
        <w:t xml:space="preserve"> UE by sending a Discovery Request message</w:t>
      </w:r>
      <w:r w:rsidRPr="008E416A">
        <w:t>, as specified in clause 6.3 of TS 23.304 [2],</w:t>
      </w:r>
      <w:r w:rsidRPr="005B29E9">
        <w:rPr>
          <w:lang w:eastAsia="zh-CN"/>
        </w:rPr>
        <w:t xml:space="preserve"> including the PC5 UE security capability in step 5</w:t>
      </w:r>
      <w:r w:rsidRPr="005B29E9">
        <w:t>.</w:t>
      </w:r>
    </w:p>
    <w:p w14:paraId="75658B4E" w14:textId="77777777" w:rsidR="00E8224B" w:rsidRDefault="00E8224B" w:rsidP="00E8224B">
      <w:pPr>
        <w:pStyle w:val="B1"/>
        <w:ind w:left="709" w:hanging="425"/>
      </w:pPr>
      <w:r w:rsidRPr="005B29E9">
        <w:lastRenderedPageBreak/>
        <w:tab/>
        <w:t>For 5G ProSe UE-to-Network Relay Discovery, Relay Discovery Key Request and RSC are used instead of Discovery Request and RPAUID.</w:t>
      </w:r>
      <w:r>
        <w:t xml:space="preserve"> The 5G DDNMF of the remote UE discovers 5G DDNMF(s) of the potential 5G ProSe UE-to-Network relay(s) supporting the RSC based on HPLMNs of the potential 5G ProSe UE-to-Network relay(s) mapping to the RSC.</w:t>
      </w:r>
      <w:r w:rsidRPr="00A90FE8">
        <w:t xml:space="preserve"> </w:t>
      </w:r>
      <w:proofErr w:type="spellStart"/>
      <w:r w:rsidRPr="00A90FE8">
        <w:t>Npkmf_Discovery_DiscoveryKey</w:t>
      </w:r>
      <w:proofErr w:type="spellEnd"/>
      <w:r w:rsidRPr="00A90FE8">
        <w:t xml:space="preserve"> service operation is used to obtain the discovery key from the 5G PKMF for a discoverer UE in the PLMN.</w:t>
      </w:r>
    </w:p>
    <w:p w14:paraId="539E263F" w14:textId="77777777" w:rsidR="00E8224B" w:rsidRPr="005B29E9" w:rsidRDefault="00E8224B" w:rsidP="00E8224B">
      <w:pPr>
        <w:pStyle w:val="NO"/>
      </w:pPr>
      <w:r>
        <w:t>NOTE 2a:</w:t>
      </w:r>
      <w:r>
        <w:tab/>
        <w:t>5G DDNMF may get the HPLMNs of the potential 5G ProSe UE-to-Network relays in different ways (e.g. from PCF, or based on local configuration).</w:t>
      </w:r>
    </w:p>
    <w:p w14:paraId="752E22EA" w14:textId="77777777" w:rsidR="00E8224B" w:rsidRPr="005B29E9" w:rsidRDefault="00E8224B" w:rsidP="00E8224B">
      <w:pPr>
        <w:pStyle w:val="B1"/>
        <w:keepNext/>
        <w:keepLines/>
        <w:ind w:left="709" w:hanging="425"/>
      </w:pPr>
      <w:r w:rsidRPr="005B29E9">
        <w:rPr>
          <w:rFonts w:hint="eastAsia"/>
          <w:lang w:eastAsia="zh-CN"/>
        </w:rPr>
        <w:t>8</w:t>
      </w:r>
      <w:r w:rsidRPr="005B29E9">
        <w:t>.</w:t>
      </w:r>
      <w:r w:rsidRPr="005B29E9">
        <w:tab/>
        <w:t xml:space="preserve">The 5G DDNMF in the HPLMN of the </w:t>
      </w:r>
      <w:proofErr w:type="spellStart"/>
      <w:r w:rsidRPr="005B29E9">
        <w:t>Discoveree</w:t>
      </w:r>
      <w:proofErr w:type="spellEnd"/>
      <w:r w:rsidRPr="005B29E9">
        <w:t xml:space="preserve"> UE may exchange authorization messages with the ProSe Application Server.</w:t>
      </w:r>
    </w:p>
    <w:p w14:paraId="05FE57A8" w14:textId="77777777" w:rsidR="00E8224B" w:rsidRPr="005B29E9" w:rsidRDefault="00E8224B" w:rsidP="00E8224B">
      <w:pPr>
        <w:pStyle w:val="B1"/>
        <w:keepNext/>
        <w:keepLines/>
        <w:ind w:left="709" w:hanging="425"/>
      </w:pPr>
      <w:r w:rsidRPr="005B29E9">
        <w:tab/>
        <w:t>For 5G ProSe UE-to-Network Relay discovery, this step is skipped.</w:t>
      </w:r>
    </w:p>
    <w:p w14:paraId="09758A32" w14:textId="77777777" w:rsidR="00E8224B" w:rsidRPr="005B29E9" w:rsidRDefault="00E8224B" w:rsidP="00E8224B">
      <w:pPr>
        <w:pStyle w:val="B1"/>
        <w:ind w:left="709" w:hanging="425"/>
      </w:pPr>
      <w:r w:rsidRPr="005B29E9">
        <w:rPr>
          <w:rFonts w:hint="eastAsia"/>
          <w:lang w:eastAsia="zh-CN"/>
        </w:rPr>
        <w:t>9</w:t>
      </w:r>
      <w:r w:rsidRPr="005B29E9">
        <w:t>.</w:t>
      </w:r>
      <w:r w:rsidRPr="005B29E9">
        <w:tab/>
        <w:t xml:space="preserve">If the PC5 UE security capability in step 5 includes the </w:t>
      </w:r>
      <w:r w:rsidRPr="005B29E9">
        <w:rPr>
          <w:lang w:eastAsia="zh-CN"/>
        </w:rPr>
        <w:t>chosen PC5 ciphering algorithm,</w:t>
      </w:r>
      <w:r w:rsidRPr="005B29E9">
        <w:rPr>
          <w:rFonts w:hint="eastAsia"/>
          <w:lang w:eastAsia="zh-CN"/>
        </w:rPr>
        <w:t xml:space="preserve"> </w:t>
      </w:r>
      <w:r w:rsidRPr="005B29E9">
        <w:t xml:space="preserve">the 5G DDNMF in the HPLMN of the </w:t>
      </w:r>
      <w:proofErr w:type="spellStart"/>
      <w:r w:rsidRPr="005B29E9">
        <w:t>Discoveree</w:t>
      </w:r>
      <w:proofErr w:type="spellEnd"/>
      <w:r w:rsidRPr="005B29E9">
        <w:t xml:space="preserve"> UE responds to the 5G DDNMF in the HPLMN of the Discoverer UE with a Discovery Response message including the ProSe Query Code(s) and their associated Code-Sending Security Parameters, ProSe Response Code and its associated Code-Receiving Security Parameters, an optional Discovery User Integrity Key (DUIK) for the ProSe Response Code, and </w:t>
      </w:r>
      <w:r w:rsidRPr="005B29E9">
        <w:rPr>
          <w:lang w:eastAsia="zh-CN"/>
        </w:rPr>
        <w:t>a chosen PC5 ciphering algorithm</w:t>
      </w:r>
      <w:r w:rsidRPr="005B29E9">
        <w:t xml:space="preserve">. The Code-Receiving Security Parameters provide the information needed by the Discoverer UE to undo the protection applied by the </w:t>
      </w:r>
      <w:proofErr w:type="spellStart"/>
      <w:r w:rsidRPr="005B29E9">
        <w:t>Discoveree</w:t>
      </w:r>
      <w:proofErr w:type="spellEnd"/>
      <w:r w:rsidRPr="005B29E9">
        <w:t xml:space="preserve"> UE. The DUIK shall be included as a separate parameter if the Code-Receiving Security Parameters indicate that the Discoverer UE use Match Reports for MIC checking. The </w:t>
      </w:r>
      <w:r w:rsidRPr="005B29E9">
        <w:rPr>
          <w:rFonts w:hint="eastAsia"/>
          <w:lang w:eastAsia="zh-CN"/>
        </w:rPr>
        <w:t>5G DDNMF</w:t>
      </w:r>
      <w:r w:rsidRPr="005B29E9">
        <w:t xml:space="preserve"> in the HPLMN of the Discoverer UE stores the ProSe Response Code and the Discovery User Integrity Key (if it received one outside of the Code-Receiving Security Parameters). The Code-Sending Security Parameters provide the information needed by the Discoverer UE to protect the ProSe Query Code</w:t>
      </w:r>
      <w:r w:rsidRPr="005B29E9">
        <w:rPr>
          <w:rFonts w:hint="eastAsia"/>
          <w:lang w:eastAsia="zh-CN"/>
        </w:rPr>
        <w:t>.</w:t>
      </w:r>
    </w:p>
    <w:p w14:paraId="7D43628C" w14:textId="77777777" w:rsidR="00E8224B" w:rsidRPr="005B29E9" w:rsidRDefault="00E8224B" w:rsidP="00E8224B">
      <w:pPr>
        <w:pStyle w:val="B1"/>
        <w:ind w:left="709" w:hanging="425"/>
      </w:pPr>
      <w:r w:rsidRPr="005B29E9">
        <w:rPr>
          <w:lang w:eastAsia="zh-CN"/>
        </w:rPr>
        <w:tab/>
        <w:t xml:space="preserve">The 5G DDNMF in the HPLMN of the </w:t>
      </w:r>
      <w:proofErr w:type="spellStart"/>
      <w:r w:rsidRPr="005B29E9">
        <w:rPr>
          <w:lang w:eastAsia="zh-CN"/>
        </w:rPr>
        <w:t>Discoveree</w:t>
      </w:r>
      <w:proofErr w:type="spellEnd"/>
      <w:r w:rsidRPr="005B29E9">
        <w:rPr>
          <w:lang w:eastAsia="zh-CN"/>
        </w:rPr>
        <w:t xml:space="preserve"> UE may send the PC5 security policies associated with the ProSe Response Code to the 5G DDNMF in the HPLMN of the Discoverer UE.</w:t>
      </w:r>
    </w:p>
    <w:p w14:paraId="1D289284" w14:textId="6BD062E7" w:rsidR="00E8224B" w:rsidRPr="005B29E9" w:rsidRDefault="00E8224B" w:rsidP="00E8224B">
      <w:pPr>
        <w:pStyle w:val="B1"/>
        <w:ind w:left="709" w:hanging="425"/>
      </w:pPr>
      <w:r w:rsidRPr="005B29E9">
        <w:tab/>
        <w:t>For 5G ProSe UE-to-Network Relay discovery, a Relay Discovery Key Response is used instead of the Discovery Response, and</w:t>
      </w:r>
      <w:r w:rsidRPr="005B29E9">
        <w:rPr>
          <w:rFonts w:hint="eastAsia"/>
          <w:lang w:eastAsia="zh-CN"/>
        </w:rPr>
        <w:t xml:space="preserve"> </w:t>
      </w:r>
      <w:r w:rsidRPr="005B29E9">
        <w:t>the RSC</w:t>
      </w:r>
      <w:ins w:id="179" w:author="Huawei-r1" w:date="2024-02-21T09:52:00Z">
        <w:r w:rsidR="008502EE">
          <w:t xml:space="preserve"> and the </w:t>
        </w:r>
      </w:ins>
      <w:ins w:id="180" w:author="Nokia" w:date="2024-02-21T09:52:00Z">
        <w:r w:rsidR="008502EE">
          <w:t>H</w:t>
        </w:r>
      </w:ins>
      <w:ins w:id="181" w:author="Huawei-r1" w:date="2024-02-21T09:52:00Z">
        <w:r w:rsidR="008502EE">
          <w:rPr>
            <w:lang w:eastAsia="zh-CN"/>
          </w:rPr>
          <w:t>PLMN ID</w:t>
        </w:r>
      </w:ins>
      <w:ins w:id="182" w:author="Huawei-r3" w:date="2024-02-23T11:58:00Z">
        <w:r w:rsidR="00D0033D" w:rsidRPr="00D0033D">
          <w:rPr>
            <w:lang w:eastAsia="zh-CN"/>
          </w:rPr>
          <w:t xml:space="preserve"> </w:t>
        </w:r>
        <w:r w:rsidR="00D0033D">
          <w:rPr>
            <w:lang w:eastAsia="zh-CN"/>
          </w:rPr>
          <w:t xml:space="preserve">of the </w:t>
        </w:r>
        <w:r w:rsidR="00D0033D">
          <w:t xml:space="preserve">5G ProSe UE-to-Network Relay (i.e. the </w:t>
        </w:r>
      </w:ins>
      <w:proofErr w:type="spellStart"/>
      <w:ins w:id="183" w:author="Huawei-r3" w:date="2024-02-23T11:59:00Z">
        <w:r w:rsidR="00D0033D">
          <w:t>Discoveree</w:t>
        </w:r>
      </w:ins>
      <w:proofErr w:type="spellEnd"/>
      <w:ins w:id="184" w:author="Huawei-r3" w:date="2024-02-23T11:58:00Z">
        <w:r w:rsidR="00D0033D">
          <w:t xml:space="preserve"> UE)</w:t>
        </w:r>
      </w:ins>
      <w:ins w:id="185" w:author="Huawei-r1" w:date="2024-02-21T09:52:00Z">
        <w:r w:rsidR="008502EE">
          <w:rPr>
            <w:lang w:eastAsia="zh-CN"/>
          </w:rPr>
          <w:t xml:space="preserve"> </w:t>
        </w:r>
        <w:del w:id="186" w:author="Huawei-r3" w:date="2024-02-23T11:58:00Z">
          <w:r w:rsidR="008502EE" w:rsidDel="00D0033D">
            <w:rPr>
              <w:lang w:eastAsia="zh-CN"/>
            </w:rPr>
            <w:delText>in step 4 (i.e. PLMN ID of the Discoveree UE’s HPLMN)</w:delText>
          </w:r>
        </w:del>
      </w:ins>
      <w:del w:id="187" w:author="Huawei-r3" w:date="2024-02-23T11:58:00Z">
        <w:r w:rsidRPr="005B29E9" w:rsidDel="00D0033D">
          <w:delText xml:space="preserve"> is</w:delText>
        </w:r>
      </w:del>
      <w:ins w:id="188" w:author="Huawei-r3" w:date="2024-02-23T11:58:00Z">
        <w:r w:rsidR="00D0033D">
          <w:rPr>
            <w:lang w:eastAsia="zh-CN"/>
          </w:rPr>
          <w:t>are</w:t>
        </w:r>
      </w:ins>
      <w:r w:rsidRPr="005B29E9">
        <w:t xml:space="preserve"> used instead of ProSe Query Code and ProSe Response Code.</w:t>
      </w:r>
      <w:r w:rsidRPr="00A90FE8">
        <w:t xml:space="preserve"> </w:t>
      </w:r>
      <w:ins w:id="189" w:author="Huawei-r3" w:date="2024-02-23T11:58:00Z">
        <w:r w:rsidR="00D0033D">
          <w:t>T</w:t>
        </w:r>
        <w:r w:rsidR="00D0033D">
          <w:rPr>
            <w:lang w:eastAsia="zh-CN"/>
          </w:rPr>
          <w:t xml:space="preserve">he HPLMN ID of the </w:t>
        </w:r>
        <w:r w:rsidR="00D0033D">
          <w:t>5G ProSe UE-to-Network Relay is used to</w:t>
        </w:r>
        <w:r w:rsidR="00D0033D">
          <w:rPr>
            <w:lang w:eastAsia="zh-CN"/>
          </w:rPr>
          <w:t xml:space="preserve"> identify the </w:t>
        </w:r>
        <w:r w:rsidR="00D0033D">
          <w:t>discovery security materials</w:t>
        </w:r>
        <w:r w:rsidR="00D0033D">
          <w:rPr>
            <w:lang w:eastAsia="zh-CN"/>
          </w:rPr>
          <w:t xml:space="preserve">. </w:t>
        </w:r>
      </w:ins>
      <w:proofErr w:type="spellStart"/>
      <w:r w:rsidRPr="00A90FE8">
        <w:t>Npkmf_Discovery_DiscoveryKey</w:t>
      </w:r>
      <w:proofErr w:type="spellEnd"/>
      <w:r w:rsidRPr="00A90FE8">
        <w:t xml:space="preserve"> service operation is used to obtain the discovery key from the 5G PKMF for a discoverer UE in the PLMN.</w:t>
      </w:r>
      <w:ins w:id="190" w:author="Huawei-r3" w:date="2024-02-23T11:59:00Z">
        <w:del w:id="191" w:author="QC" w:date="2024-02-28T11:39:00Z">
          <w:r w:rsidR="00D0033D" w:rsidDel="002A2AB6">
            <w:delText xml:space="preserve"> The 5G DDNMF</w:delText>
          </w:r>
        </w:del>
      </w:ins>
      <w:ins w:id="192" w:author="nokia-pj-4" w:date="2024-02-27T00:32:00Z">
        <w:del w:id="193" w:author="QC" w:date="2024-02-28T11:39:00Z">
          <w:r w:rsidR="009C2091" w:rsidDel="002A2AB6">
            <w:delText>/PKMFs</w:delText>
          </w:r>
        </w:del>
      </w:ins>
      <w:ins w:id="194" w:author="Huawei-r3" w:date="2024-02-23T11:59:00Z">
        <w:del w:id="195" w:author="QC" w:date="2024-02-28T11:39:00Z">
          <w:r w:rsidR="00D0033D" w:rsidDel="002A2AB6">
            <w:delText xml:space="preserve"> of the remote UE may receive multiple Relay Discovery Key Responses if multiple 5G DDNMFs</w:delText>
          </w:r>
        </w:del>
      </w:ins>
      <w:ins w:id="196" w:author="nokia-pj-4" w:date="2024-02-27T00:32:00Z">
        <w:del w:id="197" w:author="QC" w:date="2024-02-28T11:39:00Z">
          <w:r w:rsidR="009C2091" w:rsidDel="002A2AB6">
            <w:delText>/PKMFs</w:delText>
          </w:r>
        </w:del>
      </w:ins>
      <w:ins w:id="198" w:author="Huawei-r3" w:date="2024-02-23T11:59:00Z">
        <w:del w:id="199" w:author="QC" w:date="2024-02-28T11:39:00Z">
          <w:r w:rsidR="00D0033D" w:rsidDel="002A2AB6">
            <w:delText xml:space="preserve"> of the potential relays supporting the RSC are discovered in step 7.</w:delText>
          </w:r>
        </w:del>
      </w:ins>
    </w:p>
    <w:p w14:paraId="38899CF5" w14:textId="77777777" w:rsidR="00E8224B" w:rsidRDefault="00E8224B" w:rsidP="00E8224B">
      <w:pPr>
        <w:pStyle w:val="NO"/>
      </w:pPr>
      <w:r w:rsidRPr="005B29E9">
        <w:t>NOTE</w:t>
      </w:r>
      <w:r w:rsidRPr="005B29E9">
        <w:rPr>
          <w:rFonts w:hint="eastAsia"/>
          <w:lang w:eastAsia="zh-CN"/>
        </w:rPr>
        <w:t xml:space="preserve"> 3</w:t>
      </w:r>
      <w:r w:rsidRPr="005B29E9">
        <w:t>:</w:t>
      </w:r>
      <w:r w:rsidRPr="005B29E9">
        <w:tab/>
      </w:r>
      <w:r w:rsidRPr="00ED14CA">
        <w:t>For 5G ProSe Direct Discovery, t</w:t>
      </w:r>
      <w:r w:rsidRPr="005B29E9">
        <w:t xml:space="preserve">here are two possible configurations for integrity checking, namely, MIC checked by the 5G DDNMF of the </w:t>
      </w:r>
      <w:r w:rsidRPr="005B29E9">
        <w:rPr>
          <w:rFonts w:hint="eastAsia"/>
          <w:lang w:eastAsia="zh-CN"/>
        </w:rPr>
        <w:t>D</w:t>
      </w:r>
      <w:r w:rsidRPr="005B29E9">
        <w:t xml:space="preserve">iscoverer UE, and MIC checked at the </w:t>
      </w:r>
      <w:r w:rsidRPr="005B29E9">
        <w:rPr>
          <w:rFonts w:hint="eastAsia"/>
          <w:lang w:eastAsia="zh-CN"/>
        </w:rPr>
        <w:t>D</w:t>
      </w:r>
      <w:r w:rsidRPr="005B29E9">
        <w:t>iscoverer UE side; this is decided by the 5G DDNMF that assign</w:t>
      </w:r>
      <w:r w:rsidRPr="005B29E9">
        <w:rPr>
          <w:rFonts w:hint="eastAsia"/>
          <w:lang w:eastAsia="zh-CN"/>
        </w:rPr>
        <w:t>s</w:t>
      </w:r>
      <w:r w:rsidRPr="005B29E9">
        <w:t xml:space="preserve"> the ProSe Restricted Code, and signal</w:t>
      </w:r>
      <w:r w:rsidRPr="005B29E9">
        <w:rPr>
          <w:rFonts w:hint="eastAsia"/>
          <w:lang w:eastAsia="zh-CN"/>
        </w:rPr>
        <w:t>s</w:t>
      </w:r>
      <w:r w:rsidRPr="005B29E9">
        <w:t xml:space="preserve"> the </w:t>
      </w:r>
      <w:r w:rsidRPr="005B29E9">
        <w:rPr>
          <w:rFonts w:hint="eastAsia"/>
          <w:lang w:eastAsia="zh-CN"/>
        </w:rPr>
        <w:t>D</w:t>
      </w:r>
      <w:r w:rsidRPr="005B29E9">
        <w:t>iscoverer UE in the Code-Receiving Security Parameters.</w:t>
      </w:r>
    </w:p>
    <w:p w14:paraId="12573607" w14:textId="77777777" w:rsidR="00E8224B" w:rsidRPr="005B29E9" w:rsidRDefault="00E8224B" w:rsidP="00E8224B">
      <w:pPr>
        <w:pStyle w:val="NO"/>
      </w:pPr>
      <w:r>
        <w:tab/>
        <w:t xml:space="preserve">For 5G ProSe UE-to-Network Relay discovery, MIC checking is performed only at the Remote UE and the </w:t>
      </w:r>
      <w:r w:rsidRPr="00AE3F46">
        <w:t xml:space="preserve">5G DDNMF of the </w:t>
      </w:r>
      <w:r>
        <w:t>Remote</w:t>
      </w:r>
      <w:r w:rsidRPr="00AE3F46">
        <w:t xml:space="preserve"> UE</w:t>
      </w:r>
      <w:r>
        <w:t xml:space="preserve"> does not need to configure integrity checking for UE-to-Network Relay discovery.</w:t>
      </w:r>
    </w:p>
    <w:p w14:paraId="36C067E9" w14:textId="77777777" w:rsidR="00E8224B" w:rsidRPr="005B29E9" w:rsidRDefault="00E8224B" w:rsidP="00E8224B">
      <w:pPr>
        <w:pStyle w:val="NO"/>
      </w:pPr>
      <w:r w:rsidRPr="005B29E9">
        <w:rPr>
          <w:color w:val="000000"/>
        </w:rPr>
        <w:t xml:space="preserve">NOTE </w:t>
      </w:r>
      <w:r w:rsidRPr="005B29E9">
        <w:rPr>
          <w:rFonts w:hint="eastAsia"/>
          <w:color w:val="000000"/>
          <w:lang w:eastAsia="zh-CN"/>
        </w:rPr>
        <w:t>4</w:t>
      </w:r>
      <w:r w:rsidRPr="005B29E9">
        <w:rPr>
          <w:color w:val="000000"/>
        </w:rPr>
        <w:t>:</w:t>
      </w:r>
      <w:r w:rsidRPr="005B29E9">
        <w:rPr>
          <w:color w:val="000000"/>
        </w:rPr>
        <w:tab/>
      </w:r>
      <w:r w:rsidRPr="005B29E9">
        <w:rPr>
          <w:color w:val="000000"/>
          <w:lang w:eastAsia="zh-CN"/>
        </w:rPr>
        <w:t>The chosen PC5 ciphering algorithm is associated with the ProSe Response Code.</w:t>
      </w:r>
    </w:p>
    <w:p w14:paraId="0E5F266C" w14:textId="77777777" w:rsidR="00E8224B" w:rsidRPr="005B29E9" w:rsidRDefault="00E8224B" w:rsidP="00E8224B">
      <w:pPr>
        <w:pStyle w:val="B1"/>
        <w:ind w:left="709" w:hanging="425"/>
      </w:pPr>
      <w:r w:rsidRPr="005B29E9">
        <w:t>1</w:t>
      </w:r>
      <w:r w:rsidRPr="005B29E9">
        <w:rPr>
          <w:rFonts w:hint="eastAsia"/>
          <w:lang w:eastAsia="zh-CN"/>
        </w:rPr>
        <w:t>0</w:t>
      </w:r>
      <w:r w:rsidRPr="005B29E9">
        <w:t>.</w:t>
      </w:r>
      <w:r w:rsidRPr="005B29E9">
        <w:tab/>
        <w:t>The 5G DDNMFs in the HPLMN and VPLMN of the Discoverer UE exchange Announce Auth. messages. If the Discoverer UE is not roaming, these steps do not take place.</w:t>
      </w:r>
    </w:p>
    <w:p w14:paraId="7351A95D" w14:textId="77777777" w:rsidR="00E8224B" w:rsidRDefault="00E8224B" w:rsidP="00E8224B">
      <w:pPr>
        <w:pStyle w:val="B1"/>
        <w:ind w:left="709" w:hanging="425"/>
      </w:pPr>
      <w:r w:rsidRPr="00A90FE8">
        <w:tab/>
        <w:t xml:space="preserve">For 5G ProSe UE-to-Network Relay discovery, </w:t>
      </w:r>
      <w:proofErr w:type="spellStart"/>
      <w:r w:rsidRPr="00A90FE8">
        <w:t>Npkmf_Discovery_AnnounceAuthorize</w:t>
      </w:r>
      <w:proofErr w:type="spellEnd"/>
      <w:r w:rsidRPr="00A90FE8">
        <w:t xml:space="preserve"> service operation is used to obtain the authorization from the 5G PKMF for discovering in the PLMN.</w:t>
      </w:r>
    </w:p>
    <w:p w14:paraId="1EDB5477" w14:textId="77777777" w:rsidR="00E8224B" w:rsidRPr="005B29E9" w:rsidRDefault="00E8224B" w:rsidP="00E8224B">
      <w:pPr>
        <w:pStyle w:val="B1"/>
        <w:ind w:left="709" w:hanging="425"/>
      </w:pPr>
      <w:r w:rsidRPr="005B29E9">
        <w:t>1</w:t>
      </w:r>
      <w:r w:rsidRPr="005B29E9">
        <w:rPr>
          <w:rFonts w:hint="eastAsia"/>
          <w:lang w:eastAsia="zh-CN"/>
        </w:rPr>
        <w:t>1</w:t>
      </w:r>
      <w:r w:rsidRPr="005B29E9">
        <w:t>.</w:t>
      </w:r>
      <w:r w:rsidRPr="005B29E9">
        <w:tab/>
        <w:t>The 5G DDNMF in the HPLMN of the Discoverer UE returns the Discovery Response Filter and the Code-Receiving Security Parameters, the ProSe Query Code, the Code-Sending Security Parameters along with the CURRENT_TIME and MAX_OFFSET parameters</w:t>
      </w:r>
      <w:r w:rsidRPr="005B29E9">
        <w:rPr>
          <w:lang w:eastAsia="zh-CN"/>
        </w:rPr>
        <w:t xml:space="preserve"> and the chosen PC5 ciphering algorithm</w:t>
      </w:r>
      <w:r w:rsidRPr="005B29E9">
        <w:t xml:space="preserve">. The Discoverer UE takes the same actions with CURRENT_TIME and MAX_OFFSET as described for the Monitoring UE in step 9 of clause 6.1.3.1 of the present document. The UE stores the Discovery Response Filter and its Code-Receiving Security Parameters and the ProSe Query Code and its Code-Sending Security Parameters, and </w:t>
      </w:r>
      <w:r w:rsidRPr="005B29E9">
        <w:rPr>
          <w:lang w:eastAsia="zh-CN"/>
        </w:rPr>
        <w:t>the chosen PC5 ciphering algorithm together with the ProSe Response Code</w:t>
      </w:r>
      <w:r w:rsidRPr="005B29E9">
        <w:t>.</w:t>
      </w:r>
    </w:p>
    <w:p w14:paraId="5F44207C" w14:textId="77777777" w:rsidR="00E8224B" w:rsidRPr="005B29E9" w:rsidRDefault="00E8224B" w:rsidP="00E8224B">
      <w:pPr>
        <w:pStyle w:val="B1"/>
        <w:ind w:left="709" w:hanging="425"/>
      </w:pPr>
      <w:r w:rsidRPr="005B29E9">
        <w:lastRenderedPageBreak/>
        <w:tab/>
      </w:r>
      <w:r w:rsidRPr="005B29E9">
        <w:rPr>
          <w:lang w:eastAsia="zh-CN"/>
        </w:rPr>
        <w:t>If the 5G DDNMF in the HPLMN of the Discoverer UE receives the PC5 security policies associated with the ProSe Response Code in step 9, the Discoverer UE's 5G DDNMF forwards the PC5 security policies to the Discoverer UE.</w:t>
      </w:r>
    </w:p>
    <w:p w14:paraId="539F2B48" w14:textId="13E1E218" w:rsidR="00E8224B" w:rsidRPr="005B29E9" w:rsidRDefault="00E8224B" w:rsidP="00E8224B">
      <w:pPr>
        <w:pStyle w:val="B1"/>
        <w:ind w:left="709" w:hanging="425"/>
      </w:pPr>
      <w:r w:rsidRPr="005B29E9">
        <w:tab/>
      </w:r>
      <w:r w:rsidRPr="005B29E9">
        <w:rPr>
          <w:lang w:eastAsia="zh-CN"/>
        </w:rPr>
        <w:t>For 5G ProSe UE-to-Network Relay discovery, a Relay Discovery Key Response is used instead of the Discovery Response, and the RSC is used instead of the ProSe Restricted Code.</w:t>
      </w:r>
      <w:ins w:id="200" w:author="Huawei" w:date="2024-02-02T08:51:00Z">
        <w:r w:rsidR="00373B37">
          <w:rPr>
            <w:lang w:eastAsia="zh-CN"/>
          </w:rPr>
          <w:t xml:space="preserve"> </w:t>
        </w:r>
        <w:r w:rsidR="00373B37" w:rsidRPr="00533C57">
          <w:t xml:space="preserve">The response message contains the discovery security materials </w:t>
        </w:r>
        <w:r w:rsidR="00373B37">
          <w:t xml:space="preserve">and </w:t>
        </w:r>
        <w:r w:rsidR="00373B37">
          <w:rPr>
            <w:lang w:eastAsia="zh-CN"/>
          </w:rPr>
          <w:t xml:space="preserve">the </w:t>
        </w:r>
      </w:ins>
      <w:ins w:id="201" w:author="Nokia" w:date="2024-02-21T09:51:00Z">
        <w:r w:rsidR="008502EE">
          <w:rPr>
            <w:lang w:eastAsia="zh-CN"/>
          </w:rPr>
          <w:t>H</w:t>
        </w:r>
      </w:ins>
      <w:ins w:id="202" w:author="Huawei" w:date="2024-02-02T08:51:00Z">
        <w:r w:rsidR="00373B37">
          <w:rPr>
            <w:lang w:eastAsia="zh-CN"/>
          </w:rPr>
          <w:t>PLMN ID</w:t>
        </w:r>
        <w:r w:rsidR="00373B37" w:rsidRPr="00533C57">
          <w:t xml:space="preserve"> as contained in step 9.</w:t>
        </w:r>
      </w:ins>
      <w:ins w:id="203" w:author="Huawei-r3" w:date="2024-02-23T11:59:00Z">
        <w:r w:rsidR="00D0033D" w:rsidRPr="00D0033D">
          <w:t xml:space="preserve"> </w:t>
        </w:r>
        <w:r w:rsidR="00D0033D">
          <w:t xml:space="preserve">The </w:t>
        </w:r>
        <w:r w:rsidR="00D0033D" w:rsidRPr="00533C57">
          <w:t>Relay Discovery Key Response</w:t>
        </w:r>
        <w:r w:rsidR="00D0033D">
          <w:t xml:space="preserve"> includes multiple sets of </w:t>
        </w:r>
        <w:r w:rsidR="00D0033D" w:rsidRPr="00533C57">
          <w:t>discovery security materials</w:t>
        </w:r>
        <w:r w:rsidR="00D0033D">
          <w:t xml:space="preserve"> and the associated HPLMN IDs of the potential relays if multiple 5G DDNMFs</w:t>
        </w:r>
      </w:ins>
      <w:ins w:id="204" w:author="nokia-pj-4" w:date="2024-02-27T00:32:00Z">
        <w:r w:rsidR="009C2091">
          <w:t>/PKMFs</w:t>
        </w:r>
      </w:ins>
      <w:ins w:id="205" w:author="Huawei-r3" w:date="2024-02-23T11:59:00Z">
        <w:r w:rsidR="00D0033D">
          <w:t xml:space="preserve"> of the potential relays supporting the RSC are discovered in step 7.</w:t>
        </w:r>
      </w:ins>
    </w:p>
    <w:p w14:paraId="1C4C5B20" w14:textId="77777777" w:rsidR="00E8224B" w:rsidRPr="005B29E9" w:rsidRDefault="00E8224B" w:rsidP="00E8224B">
      <w:r w:rsidRPr="005B29E9">
        <w:t>Steps 12 to 1</w:t>
      </w:r>
      <w:r w:rsidRPr="005B29E9">
        <w:rPr>
          <w:rFonts w:hint="eastAsia"/>
          <w:lang w:eastAsia="zh-CN"/>
        </w:rPr>
        <w:t>5</w:t>
      </w:r>
      <w:r w:rsidRPr="005B29E9">
        <w:t xml:space="preserve"> occur over PC5:</w:t>
      </w:r>
    </w:p>
    <w:p w14:paraId="385098AB" w14:textId="13C43601" w:rsidR="00E8224B" w:rsidRDefault="00E8224B" w:rsidP="00E8224B">
      <w:pPr>
        <w:pStyle w:val="B1"/>
        <w:ind w:left="709" w:hanging="425"/>
        <w:rPr>
          <w:ins w:id="206" w:author="Huawei" w:date="2024-02-02T08:52:00Z"/>
        </w:rPr>
      </w:pPr>
      <w:r w:rsidRPr="005B29E9">
        <w:t>1</w:t>
      </w:r>
      <w:r w:rsidRPr="005B29E9">
        <w:rPr>
          <w:rFonts w:hint="eastAsia"/>
          <w:lang w:eastAsia="zh-CN"/>
        </w:rPr>
        <w:t>2</w:t>
      </w:r>
      <w:r w:rsidRPr="005B29E9">
        <w:t>.</w:t>
      </w:r>
      <w:r w:rsidRPr="005B29E9">
        <w:tab/>
        <w:t xml:space="preserve">The Discoverer UE sends the ProSe Query Code and also listens for a response message if the UTC-based counter provided by the system associated with the discovery slot is within the MAX_OFFSET of the </w:t>
      </w:r>
      <w:r w:rsidRPr="006E5DD1">
        <w:t xml:space="preserve">Discoverer </w:t>
      </w:r>
      <w:r w:rsidRPr="005B29E9">
        <w:t>UE's ProSe clock and if the Validity Timer has not expired. The Discoverer UE forms the discovery message and protects it. The four least significant bits of UTC-based counter are transmitted along with the protected discovery message.</w:t>
      </w:r>
    </w:p>
    <w:p w14:paraId="695885D9" w14:textId="77FF29B8" w:rsidR="00373B37" w:rsidRDefault="00373B37" w:rsidP="00373B37">
      <w:pPr>
        <w:pStyle w:val="B1"/>
        <w:ind w:left="709" w:firstLine="0"/>
        <w:rPr>
          <w:ins w:id="207" w:author="nokia-pj-5" w:date="2024-02-27T17:26:00Z"/>
        </w:rPr>
      </w:pPr>
      <w:ins w:id="208" w:author="Huawei" w:date="2024-02-02T08:52:00Z">
        <w:r>
          <w:t xml:space="preserve">For 5G ProSe UE-to-Network Relay discovery, </w:t>
        </w:r>
      </w:ins>
      <w:ins w:id="209" w:author="Nokia" w:date="2024-02-21T10:34:00Z">
        <w:r w:rsidR="007211AB">
          <w:t>RSC is used instead of ProSe Query Code</w:t>
        </w:r>
        <w:del w:id="210" w:author="nokia-pj-5" w:date="2024-02-27T17:39:00Z">
          <w:r w:rsidR="007211AB" w:rsidDel="00D209AF">
            <w:delText xml:space="preserve"> and </w:delText>
          </w:r>
        </w:del>
      </w:ins>
      <w:ins w:id="211" w:author="Huawei" w:date="2024-02-02T08:52:00Z">
        <w:del w:id="212" w:author="nokia-pj-5" w:date="2024-02-27T17:39:00Z">
          <w:r w:rsidDel="00D209AF">
            <w:delText xml:space="preserve">the discovery message also includes the </w:delText>
          </w:r>
        </w:del>
      </w:ins>
      <w:ins w:id="213" w:author="Nokia" w:date="2024-02-21T10:34:00Z">
        <w:del w:id="214" w:author="nokia-pj-5" w:date="2024-02-27T17:39:00Z">
          <w:r w:rsidR="007211AB" w:rsidDel="00D209AF">
            <w:delText>H</w:delText>
          </w:r>
        </w:del>
      </w:ins>
      <w:ins w:id="215" w:author="Huawei" w:date="2024-02-02T08:52:00Z">
        <w:del w:id="216" w:author="nokia-pj-5" w:date="2024-02-27T17:39:00Z">
          <w:r w:rsidDel="00D209AF">
            <w:rPr>
              <w:lang w:eastAsia="zh-CN"/>
            </w:rPr>
            <w:delText xml:space="preserve">PLMN ID in cleartext to identify the </w:delText>
          </w:r>
          <w:r w:rsidDel="00D209AF">
            <w:delText>discovery security materials</w:delText>
          </w:r>
        </w:del>
        <w:r>
          <w:t>.</w:t>
        </w:r>
      </w:ins>
    </w:p>
    <w:p w14:paraId="6943CC09" w14:textId="65B62327" w:rsidR="00233B68" w:rsidRPr="00373B37" w:rsidDel="00FB684C" w:rsidRDefault="00233B68" w:rsidP="00373B37">
      <w:pPr>
        <w:pStyle w:val="B1"/>
        <w:ind w:left="709" w:firstLine="0"/>
        <w:rPr>
          <w:del w:id="217" w:author="QC" w:date="2024-02-28T11:42:00Z"/>
        </w:rPr>
      </w:pPr>
      <w:commentRangeStart w:id="218"/>
      <w:ins w:id="219" w:author="nokia-pj-5" w:date="2024-02-27T17:26:00Z">
        <w:del w:id="220" w:author="QC" w:date="2024-02-28T11:42:00Z">
          <w:r w:rsidDel="00FB684C">
            <w:delText xml:space="preserve">NOTE 5: The 5G ProSe </w:delText>
          </w:r>
        </w:del>
      </w:ins>
      <w:ins w:id="221" w:author="nokia-pj-5" w:date="2024-02-27T17:27:00Z">
        <w:del w:id="222" w:author="QC" w:date="2024-02-28T11:42:00Z">
          <w:r w:rsidDel="00FB684C">
            <w:delText xml:space="preserve">Remote UE may send multiple discovery messages </w:delText>
          </w:r>
        </w:del>
      </w:ins>
      <w:ins w:id="223" w:author="nokia-pj-5" w:date="2024-02-27T17:31:00Z">
        <w:del w:id="224" w:author="QC" w:date="2024-02-28T11:42:00Z">
          <w:r w:rsidDel="00FB684C">
            <w:delText xml:space="preserve">protected </w:delText>
          </w:r>
        </w:del>
      </w:ins>
      <w:ins w:id="225" w:author="nokia-pj-5" w:date="2024-02-27T17:32:00Z">
        <w:del w:id="226" w:author="QC" w:date="2024-02-28T11:42:00Z">
          <w:r w:rsidDel="00FB684C">
            <w:delText xml:space="preserve">with different discovery security materials, until receiving </w:delText>
          </w:r>
        </w:del>
      </w:ins>
      <w:ins w:id="227" w:author="nokia-pj-5" w:date="2024-02-27T17:33:00Z">
        <w:del w:id="228" w:author="QC" w:date="2024-02-28T11:42:00Z">
          <w:r w:rsidDel="00FB684C">
            <w:delText>matched discovery response.</w:delText>
          </w:r>
        </w:del>
      </w:ins>
      <w:commentRangeEnd w:id="218"/>
      <w:del w:id="229" w:author="QC" w:date="2024-02-28T11:42:00Z">
        <w:r w:rsidR="00FB684C" w:rsidDel="00FB684C">
          <w:rPr>
            <w:rStyle w:val="ac"/>
          </w:rPr>
          <w:commentReference w:id="218"/>
        </w:r>
      </w:del>
    </w:p>
    <w:p w14:paraId="06FD9AE3" w14:textId="7F8036BF" w:rsidR="00E8224B" w:rsidRDefault="00E8224B" w:rsidP="00E8224B">
      <w:pPr>
        <w:pStyle w:val="B1"/>
        <w:ind w:left="709" w:hanging="425"/>
        <w:rPr>
          <w:ins w:id="230" w:author="Huawei" w:date="2024-02-02T08:53:00Z"/>
        </w:rPr>
      </w:pPr>
      <w:r w:rsidRPr="005B29E9">
        <w:t>1</w:t>
      </w:r>
      <w:r w:rsidRPr="005B29E9">
        <w:rPr>
          <w:rFonts w:hint="eastAsia"/>
          <w:lang w:eastAsia="zh-CN"/>
        </w:rPr>
        <w:t>3</w:t>
      </w:r>
      <w:r w:rsidRPr="005B29E9">
        <w:t>.</w:t>
      </w:r>
      <w:r w:rsidRPr="005B29E9">
        <w:tab/>
        <w:t xml:space="preserve">The </w:t>
      </w:r>
      <w:proofErr w:type="spellStart"/>
      <w:r w:rsidRPr="005B29E9">
        <w:t>Discoveree</w:t>
      </w:r>
      <w:proofErr w:type="spellEnd"/>
      <w:r w:rsidRPr="005B29E9">
        <w:t xml:space="preserve"> UE listens for a discovery message that satisfies its Discovery Filter if the UTC-based counter associated with that discovery slot is within the MAX_OFFSET of the </w:t>
      </w:r>
      <w:proofErr w:type="spellStart"/>
      <w:r w:rsidRPr="006E5DD1">
        <w:t>Discoveree</w:t>
      </w:r>
      <w:proofErr w:type="spellEnd"/>
      <w:r w:rsidRPr="006E5DD1">
        <w:t xml:space="preserve"> </w:t>
      </w:r>
      <w:r w:rsidRPr="005B29E9">
        <w:t>UE's ProSe clock. In order to find such a matching message, it processes the message</w:t>
      </w:r>
      <w:r w:rsidRPr="005B29E9">
        <w:rPr>
          <w:rFonts w:hint="eastAsia"/>
        </w:rPr>
        <w:t>.</w:t>
      </w:r>
    </w:p>
    <w:p w14:paraId="7F13D0FC" w14:textId="3B412CCB" w:rsidR="00D209AF" w:rsidRPr="00373B37" w:rsidDel="003D761A" w:rsidRDefault="00373B37" w:rsidP="00373B37">
      <w:pPr>
        <w:pStyle w:val="B1"/>
        <w:ind w:left="709" w:firstLine="0"/>
        <w:rPr>
          <w:del w:id="231" w:author="QC" w:date="2024-02-28T11:42:00Z"/>
        </w:rPr>
      </w:pPr>
      <w:ins w:id="232" w:author="Huawei" w:date="2024-02-02T08:53:00Z">
        <w:del w:id="233" w:author="QC" w:date="2024-02-28T11:42:00Z">
          <w:r w:rsidDel="003D761A">
            <w:delText xml:space="preserve">For 5G ProSe UE-to-Network Relay discovery, </w:delText>
          </w:r>
        </w:del>
      </w:ins>
      <w:ins w:id="234" w:author="nokia-pj-5" w:date="2024-02-27T17:41:00Z">
        <w:del w:id="235" w:author="QC" w:date="2024-02-28T11:42:00Z">
          <w:r w:rsidR="00D209AF" w:rsidDel="003D761A">
            <w:delText>RSC is used instead of ProSe Query Code</w:delText>
          </w:r>
        </w:del>
      </w:ins>
      <w:ins w:id="236" w:author="Huawei" w:date="2024-02-02T08:53:00Z">
        <w:del w:id="237" w:author="QC" w:date="2024-02-28T11:42:00Z">
          <w:r w:rsidDel="003D761A">
            <w:delText>the Discoveree UE decides the discovery security materials to process the discovery message by using the</w:delText>
          </w:r>
          <w:r w:rsidDel="003D761A">
            <w:rPr>
              <w:lang w:eastAsia="zh-CN"/>
            </w:rPr>
            <w:delText xml:space="preserve"> </w:delText>
          </w:r>
        </w:del>
      </w:ins>
      <w:ins w:id="238" w:author="Nokia" w:date="2024-02-21T10:35:00Z">
        <w:del w:id="239" w:author="QC" w:date="2024-02-28T11:42:00Z">
          <w:r w:rsidR="007211AB" w:rsidDel="003D761A">
            <w:rPr>
              <w:lang w:eastAsia="zh-CN"/>
            </w:rPr>
            <w:delText>H</w:delText>
          </w:r>
        </w:del>
      </w:ins>
      <w:ins w:id="240" w:author="Huawei" w:date="2024-02-02T08:53:00Z">
        <w:del w:id="241" w:author="QC" w:date="2024-02-28T11:42:00Z">
          <w:r w:rsidDel="003D761A">
            <w:rPr>
              <w:lang w:eastAsia="zh-CN"/>
            </w:rPr>
            <w:delText>PLMN ID in the discovery message</w:delText>
          </w:r>
          <w:r w:rsidDel="003D761A">
            <w:delText>.</w:delText>
          </w:r>
        </w:del>
      </w:ins>
    </w:p>
    <w:p w14:paraId="4A2BA3DF" w14:textId="4C4B4DD1" w:rsidR="00E8224B" w:rsidRPr="005B29E9" w:rsidRDefault="00E8224B" w:rsidP="00E8224B">
      <w:pPr>
        <w:pStyle w:val="NO"/>
      </w:pPr>
      <w:r w:rsidRPr="005B29E9">
        <w:t>NOTE</w:t>
      </w:r>
      <w:r w:rsidRPr="005B29E9">
        <w:rPr>
          <w:rFonts w:hint="eastAsia"/>
          <w:lang w:eastAsia="zh-CN"/>
        </w:rPr>
        <w:t xml:space="preserve"> </w:t>
      </w:r>
      <w:ins w:id="242" w:author="nokia-pj-5" w:date="2024-02-27T17:26:00Z">
        <w:r w:rsidR="00233B68">
          <w:rPr>
            <w:lang w:eastAsia="zh-CN"/>
          </w:rPr>
          <w:t>6</w:t>
        </w:r>
      </w:ins>
      <w:del w:id="243" w:author="nokia-pj-5" w:date="2024-02-27T17:26:00Z">
        <w:r w:rsidRPr="005B29E9" w:rsidDel="00233B68">
          <w:rPr>
            <w:rFonts w:hint="eastAsia"/>
            <w:lang w:eastAsia="zh-CN"/>
          </w:rPr>
          <w:delText>5</w:delText>
        </w:r>
      </w:del>
      <w:r w:rsidRPr="005B29E9">
        <w:t>:</w:t>
      </w:r>
      <w:r w:rsidRPr="005B29E9">
        <w:tab/>
        <w:t>Match Reports are not used for the MIC checking of ProSe Query Codes.</w:t>
      </w:r>
    </w:p>
    <w:p w14:paraId="073A7EB4" w14:textId="3B94474B" w:rsidR="00E8224B" w:rsidRDefault="00E8224B" w:rsidP="00E8224B">
      <w:pPr>
        <w:pStyle w:val="B1"/>
        <w:ind w:left="709" w:hanging="425"/>
        <w:rPr>
          <w:ins w:id="244" w:author="Huawei" w:date="2024-02-02T08:54:00Z"/>
        </w:rPr>
      </w:pPr>
      <w:r w:rsidRPr="005B29E9">
        <w:t>1</w:t>
      </w:r>
      <w:r w:rsidRPr="005B29E9">
        <w:rPr>
          <w:rFonts w:hint="eastAsia"/>
          <w:lang w:eastAsia="zh-CN"/>
        </w:rPr>
        <w:t>4</w:t>
      </w:r>
      <w:r w:rsidRPr="005B29E9">
        <w:t>.</w:t>
      </w:r>
      <w:r w:rsidRPr="005B29E9">
        <w:tab/>
        <w:t xml:space="preserve">The </w:t>
      </w:r>
      <w:proofErr w:type="spellStart"/>
      <w:r w:rsidRPr="005B29E9">
        <w:t>Discoveree</w:t>
      </w:r>
      <w:proofErr w:type="spellEnd"/>
      <w:r w:rsidRPr="005B29E9">
        <w:t xml:space="preserve"> </w:t>
      </w:r>
      <w:r w:rsidRPr="006E5DD1">
        <w:t xml:space="preserve">UE </w:t>
      </w:r>
      <w:r w:rsidRPr="005B29E9">
        <w:t>sends the ProSe Response Code associated with the discovered ProSe Query Code</w:t>
      </w:r>
      <w:r w:rsidRPr="005B29E9">
        <w:rPr>
          <w:rFonts w:hint="eastAsia"/>
        </w:rPr>
        <w:t>.</w:t>
      </w:r>
      <w:r w:rsidRPr="005B29E9">
        <w:t xml:space="preserve"> The </w:t>
      </w:r>
      <w:proofErr w:type="spellStart"/>
      <w:r w:rsidRPr="005B29E9">
        <w:t>Discoveree</w:t>
      </w:r>
      <w:proofErr w:type="spellEnd"/>
      <w:r w:rsidRPr="005B29E9">
        <w:t xml:space="preserve"> UE forms the discovery message and protects it. The four least significant bits of UTC-based counter are transmitted along with the protected discovery message.</w:t>
      </w:r>
    </w:p>
    <w:p w14:paraId="427FCBFB" w14:textId="2DB53051" w:rsidR="00373B37" w:rsidRPr="00373B37" w:rsidRDefault="00373B37" w:rsidP="00373B37">
      <w:pPr>
        <w:pStyle w:val="B1"/>
        <w:ind w:left="709" w:firstLine="0"/>
      </w:pPr>
      <w:ins w:id="245" w:author="Huawei" w:date="2024-02-02T08:54:00Z">
        <w:r>
          <w:t xml:space="preserve">For 5G ProSe UE-to-Network Relay discovery, </w:t>
        </w:r>
      </w:ins>
      <w:ins w:id="246" w:author="Nokia" w:date="2024-02-21T10:35:00Z">
        <w:r w:rsidR="007211AB">
          <w:t xml:space="preserve">RSC is used instead of ProSe Response Code and </w:t>
        </w:r>
      </w:ins>
      <w:ins w:id="247" w:author="Huawei" w:date="2024-02-02T08:54:00Z">
        <w:r>
          <w:t xml:space="preserve">the discovery message also includes the </w:t>
        </w:r>
      </w:ins>
      <w:ins w:id="248" w:author="Nokia" w:date="2024-02-21T10:35:00Z">
        <w:r w:rsidR="007211AB">
          <w:t>H</w:t>
        </w:r>
      </w:ins>
      <w:ins w:id="249" w:author="Huawei" w:date="2024-02-02T08:54:00Z">
        <w:r>
          <w:rPr>
            <w:lang w:eastAsia="zh-CN"/>
          </w:rPr>
          <w:t xml:space="preserve">PLMN ID in cleartext to identify the </w:t>
        </w:r>
        <w:r>
          <w:t>discovery security materials.</w:t>
        </w:r>
      </w:ins>
    </w:p>
    <w:p w14:paraId="6A1B66F3" w14:textId="5A6E8F19" w:rsidR="00E8224B" w:rsidRDefault="00E8224B" w:rsidP="00E8224B">
      <w:pPr>
        <w:pStyle w:val="B1"/>
        <w:ind w:left="709" w:hanging="425"/>
        <w:rPr>
          <w:ins w:id="250" w:author="Huawei" w:date="2024-02-02T08:54:00Z"/>
        </w:rPr>
      </w:pPr>
      <w:r w:rsidRPr="005B29E9">
        <w:t>1</w:t>
      </w:r>
      <w:r w:rsidRPr="005B29E9">
        <w:rPr>
          <w:rFonts w:hint="eastAsia"/>
          <w:lang w:eastAsia="zh-CN"/>
        </w:rPr>
        <w:t>5</w:t>
      </w:r>
      <w:r w:rsidRPr="005B29E9">
        <w:t>.</w:t>
      </w:r>
      <w:r w:rsidRPr="005B29E9">
        <w:tab/>
        <w:t>The Discoverer UE listens for a discovery message that satisfies its Discovery Filter. In order to find such a matching message, it processes the message. If the Discoverer UE was not asked to send Match Reports for MIC checking, it stops at this step from a security perspective. Otherwise, it proceeds to step 1</w:t>
      </w:r>
      <w:r w:rsidRPr="005B29E9">
        <w:rPr>
          <w:rFonts w:hint="eastAsia"/>
          <w:lang w:eastAsia="zh-CN"/>
        </w:rPr>
        <w:t>6</w:t>
      </w:r>
      <w:r w:rsidRPr="005B29E9">
        <w:t>.</w:t>
      </w:r>
    </w:p>
    <w:p w14:paraId="5E748D45" w14:textId="3083CCD1" w:rsidR="00373B37" w:rsidRPr="00373B37" w:rsidRDefault="00373B37" w:rsidP="00373B37">
      <w:pPr>
        <w:pStyle w:val="B1"/>
        <w:ind w:left="709" w:firstLine="0"/>
      </w:pPr>
      <w:ins w:id="251" w:author="Huawei" w:date="2024-02-02T08:54:00Z">
        <w:r>
          <w:t xml:space="preserve">For 5G ProSe UE-to-Network Relay discovery, the </w:t>
        </w:r>
      </w:ins>
      <w:ins w:id="252" w:author="nokia-pj-5" w:date="2024-02-27T17:24:00Z">
        <w:r w:rsidR="006961B0">
          <w:t xml:space="preserve">5G ProSe </w:t>
        </w:r>
        <w:del w:id="253" w:author="QC" w:date="2024-02-28T11:44:00Z">
          <w:r w:rsidR="006961B0" w:rsidDel="003A334E">
            <w:delText xml:space="preserve">UE-to-Network </w:delText>
          </w:r>
        </w:del>
        <w:proofErr w:type="spellStart"/>
        <w:r w:rsidR="006961B0">
          <w:t>remote</w:t>
        </w:r>
      </w:ins>
      <w:ins w:id="254" w:author="Huawei" w:date="2024-02-02T08:54:00Z">
        <w:del w:id="255" w:author="nokia-pj-5" w:date="2024-02-27T17:24:00Z">
          <w:r w:rsidDel="006961B0">
            <w:delText xml:space="preserve">Discoverer </w:delText>
          </w:r>
        </w:del>
        <w:r>
          <w:t>UE</w:t>
        </w:r>
        <w:proofErr w:type="spellEnd"/>
        <w:r>
          <w:t xml:space="preserve"> decides the discovery security materials to process the discovery message </w:t>
        </w:r>
        <w:del w:id="256" w:author="QC" w:date="2024-02-28T11:44:00Z">
          <w:r w:rsidDel="003A334E">
            <w:delText>by using</w:delText>
          </w:r>
        </w:del>
      </w:ins>
      <w:ins w:id="257" w:author="QC" w:date="2024-02-28T11:44:00Z">
        <w:r w:rsidR="003A334E">
          <w:t>based on</w:t>
        </w:r>
      </w:ins>
      <w:ins w:id="258" w:author="Huawei" w:date="2024-02-02T08:54:00Z">
        <w:r>
          <w:t xml:space="preserve"> the</w:t>
        </w:r>
        <w:r>
          <w:rPr>
            <w:lang w:eastAsia="zh-CN"/>
          </w:rPr>
          <w:t xml:space="preserve"> </w:t>
        </w:r>
      </w:ins>
      <w:ins w:id="259" w:author="Nokia" w:date="2024-02-21T10:35:00Z">
        <w:r w:rsidR="007211AB">
          <w:rPr>
            <w:lang w:eastAsia="zh-CN"/>
          </w:rPr>
          <w:t>H</w:t>
        </w:r>
      </w:ins>
      <w:ins w:id="260" w:author="Huawei" w:date="2024-02-02T08:54:00Z">
        <w:r>
          <w:rPr>
            <w:lang w:eastAsia="zh-CN"/>
          </w:rPr>
          <w:t>PLMN ID in the discovery message</w:t>
        </w:r>
        <w:r>
          <w:t>.</w:t>
        </w:r>
      </w:ins>
    </w:p>
    <w:p w14:paraId="384974E2" w14:textId="3583C004" w:rsidR="00E8224B" w:rsidRPr="005B29E9" w:rsidRDefault="00E8224B" w:rsidP="00E8224B">
      <w:pPr>
        <w:pStyle w:val="NO"/>
      </w:pPr>
      <w:r w:rsidRPr="005B29E9">
        <w:t>NOTE</w:t>
      </w:r>
      <w:r w:rsidRPr="005B29E9">
        <w:rPr>
          <w:rFonts w:hint="eastAsia"/>
          <w:lang w:eastAsia="zh-CN"/>
        </w:rPr>
        <w:t xml:space="preserve"> </w:t>
      </w:r>
      <w:ins w:id="261" w:author="nokia-pj-5" w:date="2024-02-27T17:26:00Z">
        <w:r w:rsidR="00233B68">
          <w:rPr>
            <w:lang w:eastAsia="zh-CN"/>
          </w:rPr>
          <w:t>7</w:t>
        </w:r>
      </w:ins>
      <w:del w:id="262" w:author="nokia-pj-5" w:date="2024-02-27T17:26:00Z">
        <w:r w:rsidRPr="005B29E9" w:rsidDel="00233B68">
          <w:rPr>
            <w:rFonts w:hint="eastAsia"/>
            <w:lang w:eastAsia="zh-CN"/>
          </w:rPr>
          <w:delText>6</w:delText>
        </w:r>
      </w:del>
      <w:r w:rsidRPr="005B29E9">
        <w:t>:</w:t>
      </w:r>
      <w:r w:rsidRPr="005B29E9">
        <w:tab/>
        <w:t>The UE checking the integrity of the discovery message on its own does not prevent the UE from sending a Match Report due to requirements in</w:t>
      </w:r>
      <w:r>
        <w:t xml:space="preserve"> </w:t>
      </w:r>
      <w:r w:rsidRPr="005B29E9">
        <w:t>TS 23.304 [2]. If such a Match Report is sent, then there is no security functionality involved.</w:t>
      </w:r>
    </w:p>
    <w:p w14:paraId="7515DE8F" w14:textId="1F1D51C2" w:rsidR="00E8224B" w:rsidRPr="005B29E9" w:rsidRDefault="00E8224B" w:rsidP="00E8224B">
      <w:pPr>
        <w:pStyle w:val="NO"/>
      </w:pPr>
      <w:r w:rsidRPr="005B29E9">
        <w:t>NOTE</w:t>
      </w:r>
      <w:r w:rsidRPr="005B29E9">
        <w:rPr>
          <w:rFonts w:hint="eastAsia"/>
          <w:lang w:eastAsia="zh-CN"/>
        </w:rPr>
        <w:t xml:space="preserve"> </w:t>
      </w:r>
      <w:ins w:id="263" w:author="nokia-pj-5" w:date="2024-02-27T17:26:00Z">
        <w:r w:rsidR="00233B68">
          <w:rPr>
            <w:lang w:eastAsia="zh-CN"/>
          </w:rPr>
          <w:t>8</w:t>
        </w:r>
      </w:ins>
      <w:del w:id="264" w:author="nokia-pj-5" w:date="2024-02-27T17:26:00Z">
        <w:r w:rsidRPr="005B29E9" w:rsidDel="00233B68">
          <w:rPr>
            <w:rFonts w:hint="eastAsia"/>
            <w:lang w:eastAsia="zh-CN"/>
          </w:rPr>
          <w:delText>7</w:delText>
        </w:r>
      </w:del>
      <w:r w:rsidRPr="005B29E9">
        <w:t>:</w:t>
      </w:r>
      <w:r w:rsidRPr="005B29E9">
        <w:tab/>
        <w:t xml:space="preserve">The security keys in the Code-Sending Security Parameters of </w:t>
      </w:r>
      <w:r w:rsidRPr="00907BA2">
        <w:t>Discoverer</w:t>
      </w:r>
      <w:r w:rsidRPr="005B29E9">
        <w:t xml:space="preserve"> UE and the security keys in the Code-Sending Security Parameters of </w:t>
      </w:r>
      <w:proofErr w:type="spellStart"/>
      <w:r w:rsidRPr="005B29E9">
        <w:rPr>
          <w:rFonts w:hint="eastAsia"/>
          <w:lang w:eastAsia="zh-CN"/>
        </w:rPr>
        <w:t>D</w:t>
      </w:r>
      <w:r w:rsidRPr="005B29E9">
        <w:t>iscoveree</w:t>
      </w:r>
      <w:proofErr w:type="spellEnd"/>
      <w:r w:rsidRPr="005B29E9">
        <w:t xml:space="preserve"> UE need to be generated independently and randomly.</w:t>
      </w:r>
    </w:p>
    <w:p w14:paraId="630819B2" w14:textId="77777777" w:rsidR="00E8224B" w:rsidRDefault="00E8224B" w:rsidP="00E8224B">
      <w:r w:rsidRPr="005B29E9">
        <w:t>Steps 1</w:t>
      </w:r>
      <w:r w:rsidRPr="005B29E9">
        <w:rPr>
          <w:rFonts w:hint="eastAsia"/>
          <w:lang w:eastAsia="zh-CN"/>
        </w:rPr>
        <w:t>6</w:t>
      </w:r>
      <w:r w:rsidRPr="005B29E9">
        <w:t>-1</w:t>
      </w:r>
      <w:r w:rsidRPr="005B29E9">
        <w:rPr>
          <w:rFonts w:hint="eastAsia"/>
          <w:lang w:eastAsia="zh-CN"/>
        </w:rPr>
        <w:t>9</w:t>
      </w:r>
      <w:r w:rsidRPr="005B29E9">
        <w:t xml:space="preserve"> refer to a Discoverer UE that has encountered a match:</w:t>
      </w:r>
    </w:p>
    <w:p w14:paraId="48CEA458" w14:textId="4DDC655C" w:rsidR="00E8224B" w:rsidRPr="005B29E9" w:rsidRDefault="00E8224B" w:rsidP="00E8224B">
      <w:pPr>
        <w:pStyle w:val="NO"/>
      </w:pPr>
      <w:r w:rsidRPr="005B29E9">
        <w:t>NOTE</w:t>
      </w:r>
      <w:r w:rsidRPr="005B29E9">
        <w:rPr>
          <w:rFonts w:hint="eastAsia"/>
          <w:lang w:eastAsia="zh-CN"/>
        </w:rPr>
        <w:t xml:space="preserve"> </w:t>
      </w:r>
      <w:ins w:id="265" w:author="nokia-pj-5" w:date="2024-02-27T17:26:00Z">
        <w:r w:rsidR="00233B68">
          <w:rPr>
            <w:lang w:eastAsia="zh-CN"/>
          </w:rPr>
          <w:t>9</w:t>
        </w:r>
      </w:ins>
      <w:del w:id="266" w:author="nokia-pj-5" w:date="2024-02-27T17:26:00Z">
        <w:r w:rsidDel="00233B68">
          <w:rPr>
            <w:lang w:eastAsia="zh-CN"/>
          </w:rPr>
          <w:delText>8</w:delText>
        </w:r>
      </w:del>
      <w:r w:rsidRPr="005B29E9">
        <w:t>:</w:t>
      </w:r>
      <w:r w:rsidRPr="005B29E9">
        <w:tab/>
      </w:r>
      <w:r>
        <w:t xml:space="preserve">For </w:t>
      </w:r>
      <w:r w:rsidRPr="008E6C0E">
        <w:t>5G ProSe UE-to-Network Relay discovery</w:t>
      </w:r>
      <w:r>
        <w:t>,</w:t>
      </w:r>
      <w:r w:rsidRPr="008E6C0E">
        <w:t xml:space="preserve"> </w:t>
      </w:r>
      <w:r>
        <w:t>the steps 16-19</w:t>
      </w:r>
      <w:r w:rsidRPr="008E6C0E">
        <w:t xml:space="preserve"> are </w:t>
      </w:r>
      <w:r>
        <w:t>skipped</w:t>
      </w:r>
      <w:r w:rsidRPr="005B29E9">
        <w:t>.</w:t>
      </w:r>
    </w:p>
    <w:p w14:paraId="3A83A646" w14:textId="77777777" w:rsidR="00E8224B" w:rsidRPr="005B29E9" w:rsidRDefault="00E8224B" w:rsidP="00E8224B">
      <w:pPr>
        <w:pStyle w:val="B1"/>
        <w:ind w:left="709" w:hanging="425"/>
      </w:pPr>
      <w:r w:rsidRPr="005B29E9">
        <w:t>1</w:t>
      </w:r>
      <w:r w:rsidRPr="005B29E9">
        <w:rPr>
          <w:rFonts w:hint="eastAsia"/>
          <w:lang w:eastAsia="zh-CN"/>
        </w:rPr>
        <w:t>6</w:t>
      </w:r>
      <w:r w:rsidRPr="005B29E9">
        <w:t>.</w:t>
      </w:r>
      <w:r w:rsidRPr="005B29E9">
        <w:tab/>
        <w:t xml:space="preserve">If the Discoverer UE has either not had the </w:t>
      </w:r>
      <w:r w:rsidRPr="005B29E9">
        <w:rPr>
          <w:rFonts w:hint="eastAsia"/>
          <w:lang w:eastAsia="zh-CN"/>
        </w:rPr>
        <w:t>5G DDNMF</w:t>
      </w:r>
      <w:r w:rsidRPr="005B29E9">
        <w:t xml:space="preserve"> check the MIC for the discovered ProSe Response Code previously or the </w:t>
      </w:r>
      <w:r w:rsidRPr="005B29E9">
        <w:rPr>
          <w:rFonts w:hint="eastAsia"/>
          <w:lang w:eastAsia="zh-CN"/>
        </w:rPr>
        <w:t>5G DDNMF</w:t>
      </w:r>
      <w:r w:rsidRPr="005B29E9">
        <w:t xml:space="preserve"> has checked a MIC for the ProSe Response Code and the associated Match Report refresh timer (see step 1</w:t>
      </w:r>
      <w:r w:rsidRPr="005B29E9">
        <w:rPr>
          <w:rFonts w:hint="eastAsia"/>
          <w:lang w:eastAsia="zh-CN"/>
        </w:rPr>
        <w:t>8</w:t>
      </w:r>
      <w:r w:rsidRPr="005B29E9">
        <w:t xml:space="preserve"> for details of this timer) has expired, or as required </w:t>
      </w:r>
      <w:r w:rsidRPr="005B29E9">
        <w:rPr>
          <w:lang w:eastAsia="zh-CN"/>
        </w:rPr>
        <w:t>based on the procedure specified in</w:t>
      </w:r>
      <w:r>
        <w:rPr>
          <w:lang w:eastAsia="zh-CN"/>
        </w:rPr>
        <w:t xml:space="preserve"> </w:t>
      </w:r>
      <w:r w:rsidRPr="005B29E9">
        <w:rPr>
          <w:lang w:eastAsia="zh-CN"/>
        </w:rPr>
        <w:t>TS 23.304 [2]</w:t>
      </w:r>
      <w:r w:rsidRPr="005B29E9">
        <w:t xml:space="preserve">, then </w:t>
      </w:r>
      <w:r w:rsidRPr="005B29E9">
        <w:rPr>
          <w:rFonts w:hint="eastAsia"/>
          <w:lang w:eastAsia="zh-CN"/>
        </w:rPr>
        <w:t>t</w:t>
      </w:r>
      <w:r w:rsidRPr="005B29E9">
        <w:t xml:space="preserve">he Discoverer UE sends a Match Report message to the 5G DDNMF in the HPLMN of the Discoverer UE. The Match Report contains the UTC-based counter value with </w:t>
      </w:r>
      <w:r w:rsidRPr="005B29E9">
        <w:lastRenderedPageBreak/>
        <w:t xml:space="preserve">four least significant bits equal to four least significant bits received along with discovery message and nearest to the </w:t>
      </w:r>
      <w:r w:rsidRPr="00907BA2">
        <w:t>Discoverer</w:t>
      </w:r>
      <w:r w:rsidRPr="005B29E9">
        <w:t xml:space="preserve"> UE's UTC-based counter associated with the discovery slot where it heard the announcement, and other discovery message parameters including the ProSe Response Code and MIC. The </w:t>
      </w:r>
      <w:r w:rsidRPr="005B29E9">
        <w:rPr>
          <w:rFonts w:hint="eastAsia"/>
          <w:lang w:eastAsia="zh-CN"/>
        </w:rPr>
        <w:t>5G DDNMF</w:t>
      </w:r>
      <w:r w:rsidRPr="005B29E9">
        <w:t xml:space="preserve"> checks the MIC.</w:t>
      </w:r>
    </w:p>
    <w:p w14:paraId="678EB141" w14:textId="77777777" w:rsidR="00E8224B" w:rsidRPr="005B29E9" w:rsidRDefault="00E8224B" w:rsidP="00E8224B">
      <w:pPr>
        <w:pStyle w:val="B1"/>
        <w:ind w:left="709" w:hanging="425"/>
      </w:pPr>
      <w:r w:rsidRPr="005B29E9">
        <w:t>1</w:t>
      </w:r>
      <w:r w:rsidRPr="005B29E9">
        <w:rPr>
          <w:rFonts w:hint="eastAsia"/>
          <w:lang w:eastAsia="zh-CN"/>
        </w:rPr>
        <w:t>7</w:t>
      </w:r>
      <w:r w:rsidRPr="005B29E9">
        <w:t>.</w:t>
      </w:r>
      <w:r w:rsidRPr="005B29E9">
        <w:tab/>
        <w:t xml:space="preserve">The 5G DDNMF in the HPLMN of the Discoverer UE may exchange an Auth </w:t>
      </w:r>
      <w:proofErr w:type="spellStart"/>
      <w:r w:rsidRPr="005B29E9">
        <w:t>Req</w:t>
      </w:r>
      <w:proofErr w:type="spellEnd"/>
      <w:r w:rsidRPr="005B29E9">
        <w:t xml:space="preserve">/Auth </w:t>
      </w:r>
      <w:proofErr w:type="spellStart"/>
      <w:r w:rsidRPr="005B29E9">
        <w:t>Resp</w:t>
      </w:r>
      <w:proofErr w:type="spellEnd"/>
      <w:r w:rsidRPr="005B29E9">
        <w:t xml:space="preserve"> with the ProSe Application Server to ensure that Discoverer UE is </w:t>
      </w:r>
      <w:r>
        <w:t>authorized</w:t>
      </w:r>
      <w:r w:rsidRPr="005B29E9">
        <w:t xml:space="preserve"> to discover the </w:t>
      </w:r>
      <w:proofErr w:type="spellStart"/>
      <w:r w:rsidRPr="005B29E9">
        <w:t>Discoveree</w:t>
      </w:r>
      <w:proofErr w:type="spellEnd"/>
      <w:r w:rsidRPr="005B29E9">
        <w:t xml:space="preserve"> UE.</w:t>
      </w:r>
    </w:p>
    <w:p w14:paraId="6833050B" w14:textId="77777777" w:rsidR="00E8224B" w:rsidRPr="005B29E9" w:rsidRDefault="00E8224B" w:rsidP="00E8224B">
      <w:pPr>
        <w:pStyle w:val="B1"/>
        <w:ind w:left="709" w:hanging="425"/>
      </w:pPr>
      <w:r w:rsidRPr="005B29E9">
        <w:t>1</w:t>
      </w:r>
      <w:r w:rsidRPr="005B29E9">
        <w:rPr>
          <w:rFonts w:hint="eastAsia"/>
          <w:lang w:eastAsia="zh-CN"/>
        </w:rPr>
        <w:t>8</w:t>
      </w:r>
      <w:r w:rsidRPr="005B29E9">
        <w:t>.</w:t>
      </w:r>
      <w:r w:rsidRPr="005B29E9">
        <w:tab/>
        <w:t xml:space="preserve">The 5G DDNMF in the HPLMN of the Discoverer UE returns to the Discoverer UE an acknowledgement that the integrity check passed. It also provides the CURRENT_TIME parameter, by which the UE (re)sets its ProSe clock. The </w:t>
      </w:r>
      <w:r w:rsidRPr="005B29E9">
        <w:rPr>
          <w:rFonts w:hint="eastAsia"/>
          <w:lang w:eastAsia="zh-CN"/>
        </w:rPr>
        <w:t>5G DDNMF</w:t>
      </w:r>
      <w:r w:rsidRPr="005B29E9">
        <w:t xml:space="preserve"> in the HPLMN of the Discoverer UE include the Match Report refresh timer in the message to the Discoverer UE. The Match Report refresh timer indicates how long the UE will wait before sending a new Match Report for the ProSe Response Code.</w:t>
      </w:r>
    </w:p>
    <w:p w14:paraId="250D7F7B" w14:textId="77EE9A11" w:rsidR="00D669E1" w:rsidRDefault="00E8224B" w:rsidP="00E8224B">
      <w:pPr>
        <w:pStyle w:val="B1"/>
        <w:ind w:left="709" w:hanging="425"/>
        <w:rPr>
          <w:lang w:eastAsia="ko-KR"/>
        </w:rPr>
      </w:pPr>
      <w:r w:rsidRPr="005B29E9">
        <w:t>1</w:t>
      </w:r>
      <w:r w:rsidRPr="005B29E9">
        <w:rPr>
          <w:rFonts w:hint="eastAsia"/>
          <w:lang w:eastAsia="zh-CN"/>
        </w:rPr>
        <w:t>9</w:t>
      </w:r>
      <w:r w:rsidRPr="005B29E9">
        <w:t>.</w:t>
      </w:r>
      <w:r w:rsidRPr="005B29E9">
        <w:tab/>
        <w:t xml:space="preserve">The 5G DDNMF in the HPLMN of the Discoverer UE may send a Match Report Info message to the 5G DDNMF in the HPLMN of the </w:t>
      </w:r>
      <w:proofErr w:type="spellStart"/>
      <w:r w:rsidRPr="005B29E9">
        <w:t>Discoveree</w:t>
      </w:r>
      <w:proofErr w:type="spellEnd"/>
      <w:r w:rsidRPr="005B29E9">
        <w:t xml:space="preserve"> UE.</w:t>
      </w:r>
    </w:p>
    <w:p w14:paraId="7264065C" w14:textId="77777777" w:rsidR="00060DC1" w:rsidRPr="0042466D" w:rsidRDefault="00060DC1" w:rsidP="00060DC1">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sidRPr="0042466D">
        <w:rPr>
          <w:rFonts w:ascii="Arial" w:hAnsi="Arial" w:cs="Arial"/>
          <w:color w:val="FF0000"/>
          <w:sz w:val="28"/>
          <w:szCs w:val="28"/>
          <w:lang w:val="en-US" w:eastAsia="zh-CN"/>
        </w:rPr>
        <w:t xml:space="preserve">End of changes </w:t>
      </w:r>
      <w:r w:rsidRPr="0042466D">
        <w:rPr>
          <w:rFonts w:ascii="Arial" w:hAnsi="Arial" w:cs="Arial"/>
          <w:color w:val="FF0000"/>
          <w:sz w:val="28"/>
          <w:szCs w:val="28"/>
          <w:lang w:val="en-US"/>
        </w:rPr>
        <w:t>* * * *</w:t>
      </w:r>
    </w:p>
    <w:p w14:paraId="4040009B" w14:textId="77777777" w:rsidR="00060DC1" w:rsidRDefault="00060DC1">
      <w:pPr>
        <w:rPr>
          <w:noProof/>
          <w:lang w:eastAsia="zh-CN"/>
        </w:rPr>
      </w:pPr>
    </w:p>
    <w:sectPr w:rsidR="00060DC1"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86" w:author="nokia-pj-r2" w:date="2024-02-22T18:45:00Z" w:initials="JP(">
    <w:p w14:paraId="2CE43820" w14:textId="77777777" w:rsidR="008D787B" w:rsidRDefault="008D787B" w:rsidP="008D787B">
      <w:pPr>
        <w:pStyle w:val="ad"/>
      </w:pPr>
      <w:r>
        <w:rPr>
          <w:rStyle w:val="ac"/>
        </w:rPr>
        <w:annotationRef/>
      </w:r>
      <w:r>
        <w:rPr>
          <w:lang w:val="en-US"/>
        </w:rPr>
        <w:t>Why does DDNMF of relay need to return PLMN ID to the relay UE? IMHO, the relay UE knows the PLMN Id of its HPLMN, right?</w:t>
      </w:r>
    </w:p>
  </w:comment>
  <w:comment w:id="98" w:author="nokia-pj-r2" w:date="2024-02-22T18:47:00Z" w:initials="JP(">
    <w:p w14:paraId="613C5321" w14:textId="77777777" w:rsidR="008D787B" w:rsidRDefault="008D787B" w:rsidP="008D787B">
      <w:pPr>
        <w:pStyle w:val="ad"/>
      </w:pPr>
      <w:r>
        <w:rPr>
          <w:rStyle w:val="ac"/>
        </w:rPr>
        <w:annotationRef/>
      </w:r>
      <w:r>
        <w:rPr>
          <w:lang w:val="en-US"/>
        </w:rPr>
        <w:t xml:space="preserve">we may update this sentence according to discussion result on step 4. Anyway, maybe </w:t>
      </w:r>
      <w:proofErr w:type="gramStart"/>
      <w:r>
        <w:rPr>
          <w:lang w:val="en-US"/>
        </w:rPr>
        <w:t>it's</w:t>
      </w:r>
      <w:proofErr w:type="gramEnd"/>
      <w:r>
        <w:rPr>
          <w:lang w:val="en-US"/>
        </w:rPr>
        <w:t xml:space="preserve"> better change Announcing UE to </w:t>
      </w:r>
      <w:r>
        <w:t>5G ProSe UE-to-Network Relay in this context.</w:t>
      </w:r>
    </w:p>
  </w:comment>
  <w:comment w:id="129" w:author="nokia-pj-r2" w:date="2024-02-22T20:41:00Z" w:initials="JP(">
    <w:p w14:paraId="26AFB740" w14:textId="77777777" w:rsidR="00ED1CF0" w:rsidRDefault="00490B08" w:rsidP="00ED1CF0">
      <w:pPr>
        <w:pStyle w:val="ad"/>
      </w:pPr>
      <w:r>
        <w:rPr>
          <w:rStyle w:val="ac"/>
        </w:rPr>
        <w:annotationRef/>
      </w:r>
      <w:r w:rsidR="00ED1CF0">
        <w:t>It's better to reflect multiple sets of security materials here as in tDoc 0610. I noticed you submitted another CR (0509) related to multiple relay discovery security materials, which is very much aligned with 0610 also. Can we merge them together to a complete solution?</w:t>
      </w:r>
    </w:p>
  </w:comment>
  <w:comment w:id="218" w:author="QC" w:date="2024-02-28T11:41:00Z" w:initials="QC">
    <w:p w14:paraId="245AE8E9" w14:textId="77777777" w:rsidR="00FB684C" w:rsidRDefault="00FB684C" w:rsidP="00FB684C">
      <w:pPr>
        <w:pStyle w:val="ad"/>
      </w:pPr>
      <w:r>
        <w:rPr>
          <w:rStyle w:val="ac"/>
        </w:rPr>
        <w:annotationRef/>
      </w:r>
      <w:r>
        <w:t xml:space="preserve">What does this mean?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CE43820" w15:done="0"/>
  <w15:commentEx w15:paraId="613C5321" w15:done="0"/>
  <w15:commentEx w15:paraId="26AFB740" w15:done="0"/>
  <w15:commentEx w15:paraId="245AE8E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45102B7F" w16cex:dateUtc="2024-02-22T10:45:00Z"/>
  <w16cex:commentExtensible w16cex:durableId="50684EA4" w16cex:dateUtc="2024-02-22T10:47:00Z"/>
  <w16cex:commentExtensible w16cex:durableId="277C8334" w16cex:dateUtc="2024-02-22T12:41:00Z"/>
  <w16cex:commentExtensible w16cex:durableId="4BBE9174" w16cex:dateUtc="2024-02-28T09:4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CE43820" w16cid:durableId="45102B7F"/>
  <w16cid:commentId w16cid:paraId="613C5321" w16cid:durableId="50684EA4"/>
  <w16cid:commentId w16cid:paraId="26AFB740" w16cid:durableId="277C8334"/>
  <w16cid:commentId w16cid:paraId="245AE8E9" w16cid:durableId="4BBE917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28F2208" w14:textId="77777777" w:rsidR="0094128F" w:rsidRDefault="0094128F">
      <w:r>
        <w:separator/>
      </w:r>
    </w:p>
  </w:endnote>
  <w:endnote w:type="continuationSeparator" w:id="0">
    <w:p w14:paraId="0C5A5AAF" w14:textId="77777777" w:rsidR="0094128F" w:rsidRDefault="009412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E938E80" w14:textId="77777777" w:rsidR="0094128F" w:rsidRDefault="0094128F">
      <w:r>
        <w:separator/>
      </w:r>
    </w:p>
  </w:footnote>
  <w:footnote w:type="continuationSeparator" w:id="0">
    <w:p w14:paraId="3CC24894" w14:textId="77777777" w:rsidR="0094128F" w:rsidRDefault="0094128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A6940C42"/>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3"/>
      <w:lvlText w:val="%1."/>
      <w:lvlJc w:val="left"/>
      <w:pPr>
        <w:tabs>
          <w:tab w:val="num" w:pos="926"/>
        </w:tabs>
        <w:ind w:left="926" w:hanging="360"/>
      </w:pPr>
    </w:lvl>
  </w:abstractNum>
  <w:abstractNum w:abstractNumId="3" w15:restartNumberingAfterBreak="0">
    <w:nsid w:val="0AF345B8"/>
    <w:multiLevelType w:val="hybridMultilevel"/>
    <w:tmpl w:val="F89279EE"/>
    <w:lvl w:ilvl="0" w:tplc="F05EE5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611C37BD"/>
    <w:multiLevelType w:val="hybridMultilevel"/>
    <w:tmpl w:val="0BDC5D08"/>
    <w:lvl w:ilvl="0" w:tplc="08090019">
      <w:start w:val="1"/>
      <w:numFmt w:val="lowerLetter"/>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5" w15:restartNumberingAfterBreak="0">
    <w:nsid w:val="659C4D36"/>
    <w:multiLevelType w:val="hybridMultilevel"/>
    <w:tmpl w:val="B5260A56"/>
    <w:lvl w:ilvl="0" w:tplc="C2FCF1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70513371"/>
    <w:multiLevelType w:val="hybridMultilevel"/>
    <w:tmpl w:val="406A8FCA"/>
    <w:lvl w:ilvl="0" w:tplc="5C521E7E">
      <w:start w:val="3"/>
      <w:numFmt w:val="bullet"/>
      <w:lvlText w:val="-"/>
      <w:lvlJc w:val="left"/>
      <w:pPr>
        <w:ind w:left="360" w:hanging="360"/>
      </w:pPr>
      <w:rPr>
        <w:rFonts w:ascii="Times New Roman" w:eastAsia="宋体"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7" w15:restartNumberingAfterBreak="0">
    <w:nsid w:val="79E75466"/>
    <w:multiLevelType w:val="hybridMultilevel"/>
    <w:tmpl w:val="34BA1F40"/>
    <w:lvl w:ilvl="0" w:tplc="3A1C979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2"/>
  </w:num>
  <w:num w:numId="2">
    <w:abstractNumId w:val="1"/>
  </w:num>
  <w:num w:numId="3">
    <w:abstractNumId w:val="0"/>
  </w:num>
  <w:num w:numId="4">
    <w:abstractNumId w:val="7"/>
  </w:num>
  <w:num w:numId="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
  </w:num>
  <w:num w:numId="7">
    <w:abstractNumId w:val="5"/>
  </w:num>
  <w:num w:numId="8">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r1">
    <w15:presenceInfo w15:providerId="None" w15:userId="Huawei-r1"/>
  </w15:person>
  <w15:person w15:author="nokia-pj-r2">
    <w15:presenceInfo w15:providerId="None" w15:userId="nokia-pj-r2"/>
  </w15:person>
  <w15:person w15:author="Huawei-r3">
    <w15:presenceInfo w15:providerId="None" w15:userId="Huawei-r3"/>
  </w15:person>
  <w15:person w15:author="nokia-pj-5">
    <w15:presenceInfo w15:providerId="None" w15:userId="nokia-pj-5"/>
  </w15:person>
  <w15:person w15:author="nokia-pj-4">
    <w15:presenceInfo w15:providerId="None" w15:userId="nokia-pj-4"/>
  </w15:person>
  <w15:person w15:author="Nokia">
    <w15:presenceInfo w15:providerId="None" w15:userId="Nokia"/>
  </w15:person>
  <w15:person w15:author="Huawei">
    <w15:presenceInfo w15:providerId="None" w15:userId="Huawei"/>
  </w15:person>
  <w15:person w15:author="QC">
    <w15:presenceInfo w15:providerId="None" w15:userId="Q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E3NTExNDY2sDA3MzVS0lEKTi0uzszPAykwqgUAlwjfOiwAAAA="/>
  </w:docVars>
  <w:rsids>
    <w:rsidRoot w:val="00022E4A"/>
    <w:rsid w:val="0000220B"/>
    <w:rsid w:val="00004DB0"/>
    <w:rsid w:val="00022E4A"/>
    <w:rsid w:val="00024295"/>
    <w:rsid w:val="0003531E"/>
    <w:rsid w:val="000513BC"/>
    <w:rsid w:val="00052F25"/>
    <w:rsid w:val="00055656"/>
    <w:rsid w:val="00060DC1"/>
    <w:rsid w:val="000714BD"/>
    <w:rsid w:val="000719CB"/>
    <w:rsid w:val="0008175E"/>
    <w:rsid w:val="00082BBF"/>
    <w:rsid w:val="000A6394"/>
    <w:rsid w:val="000B0B1B"/>
    <w:rsid w:val="000B7FED"/>
    <w:rsid w:val="000C038A"/>
    <w:rsid w:val="000C6598"/>
    <w:rsid w:val="000C7D8F"/>
    <w:rsid w:val="000D073E"/>
    <w:rsid w:val="000D44B3"/>
    <w:rsid w:val="000E014D"/>
    <w:rsid w:val="000E625D"/>
    <w:rsid w:val="00107CBF"/>
    <w:rsid w:val="0011765A"/>
    <w:rsid w:val="00121F73"/>
    <w:rsid w:val="001240A4"/>
    <w:rsid w:val="00126340"/>
    <w:rsid w:val="00126E21"/>
    <w:rsid w:val="00145D43"/>
    <w:rsid w:val="00146C58"/>
    <w:rsid w:val="001509F2"/>
    <w:rsid w:val="00156BE0"/>
    <w:rsid w:val="00160CB2"/>
    <w:rsid w:val="00171C6B"/>
    <w:rsid w:val="00192C46"/>
    <w:rsid w:val="001A03D7"/>
    <w:rsid w:val="001A08B3"/>
    <w:rsid w:val="001A30F0"/>
    <w:rsid w:val="001A4B76"/>
    <w:rsid w:val="001A7B60"/>
    <w:rsid w:val="001A7BAA"/>
    <w:rsid w:val="001B52F0"/>
    <w:rsid w:val="001B6498"/>
    <w:rsid w:val="001B7A65"/>
    <w:rsid w:val="001C4028"/>
    <w:rsid w:val="001E13B8"/>
    <w:rsid w:val="001E41F3"/>
    <w:rsid w:val="00203FFE"/>
    <w:rsid w:val="00221E37"/>
    <w:rsid w:val="00222F2C"/>
    <w:rsid w:val="00225421"/>
    <w:rsid w:val="00230FDB"/>
    <w:rsid w:val="00233B68"/>
    <w:rsid w:val="00245914"/>
    <w:rsid w:val="002578BB"/>
    <w:rsid w:val="0026004D"/>
    <w:rsid w:val="00263097"/>
    <w:rsid w:val="002640DD"/>
    <w:rsid w:val="00275D12"/>
    <w:rsid w:val="00277F53"/>
    <w:rsid w:val="00282F1F"/>
    <w:rsid w:val="00284825"/>
    <w:rsid w:val="00284FEB"/>
    <w:rsid w:val="002860C4"/>
    <w:rsid w:val="00287545"/>
    <w:rsid w:val="00290705"/>
    <w:rsid w:val="00291F1C"/>
    <w:rsid w:val="002A2AB6"/>
    <w:rsid w:val="002A4E49"/>
    <w:rsid w:val="002B4915"/>
    <w:rsid w:val="002B5741"/>
    <w:rsid w:val="002B5B33"/>
    <w:rsid w:val="002C2CEF"/>
    <w:rsid w:val="002D47CF"/>
    <w:rsid w:val="002E0F41"/>
    <w:rsid w:val="002E472E"/>
    <w:rsid w:val="002E4D82"/>
    <w:rsid w:val="002F52B7"/>
    <w:rsid w:val="00301110"/>
    <w:rsid w:val="00305409"/>
    <w:rsid w:val="0031654F"/>
    <w:rsid w:val="003204A9"/>
    <w:rsid w:val="0034108E"/>
    <w:rsid w:val="0035035C"/>
    <w:rsid w:val="003609EF"/>
    <w:rsid w:val="0036231A"/>
    <w:rsid w:val="00372F77"/>
    <w:rsid w:val="00373B37"/>
    <w:rsid w:val="00374DD4"/>
    <w:rsid w:val="003843E0"/>
    <w:rsid w:val="00390291"/>
    <w:rsid w:val="00393D67"/>
    <w:rsid w:val="003A334E"/>
    <w:rsid w:val="003A552A"/>
    <w:rsid w:val="003B6DE8"/>
    <w:rsid w:val="003B75EA"/>
    <w:rsid w:val="003D761A"/>
    <w:rsid w:val="003E1A36"/>
    <w:rsid w:val="004012DA"/>
    <w:rsid w:val="00404D23"/>
    <w:rsid w:val="00410371"/>
    <w:rsid w:val="0041550A"/>
    <w:rsid w:val="00420EA6"/>
    <w:rsid w:val="004242F1"/>
    <w:rsid w:val="00430026"/>
    <w:rsid w:val="0043088E"/>
    <w:rsid w:val="00431F6C"/>
    <w:rsid w:val="004667E4"/>
    <w:rsid w:val="00475015"/>
    <w:rsid w:val="004765E1"/>
    <w:rsid w:val="00490B08"/>
    <w:rsid w:val="00492467"/>
    <w:rsid w:val="00492545"/>
    <w:rsid w:val="004A52C6"/>
    <w:rsid w:val="004B286D"/>
    <w:rsid w:val="004B75B7"/>
    <w:rsid w:val="004B7747"/>
    <w:rsid w:val="004B7A87"/>
    <w:rsid w:val="004D1201"/>
    <w:rsid w:val="004D1A3D"/>
    <w:rsid w:val="004D5235"/>
    <w:rsid w:val="004E32F0"/>
    <w:rsid w:val="004F4112"/>
    <w:rsid w:val="005009D9"/>
    <w:rsid w:val="00503D77"/>
    <w:rsid w:val="00507E81"/>
    <w:rsid w:val="0051580D"/>
    <w:rsid w:val="00547111"/>
    <w:rsid w:val="00557A95"/>
    <w:rsid w:val="00585B11"/>
    <w:rsid w:val="00592D74"/>
    <w:rsid w:val="005A4317"/>
    <w:rsid w:val="005A5FE6"/>
    <w:rsid w:val="005D4A3C"/>
    <w:rsid w:val="005E2C44"/>
    <w:rsid w:val="005E3168"/>
    <w:rsid w:val="006026FE"/>
    <w:rsid w:val="00603983"/>
    <w:rsid w:val="006039B3"/>
    <w:rsid w:val="006053D9"/>
    <w:rsid w:val="00621188"/>
    <w:rsid w:val="006257ED"/>
    <w:rsid w:val="00634391"/>
    <w:rsid w:val="0064666A"/>
    <w:rsid w:val="0065536E"/>
    <w:rsid w:val="006654AB"/>
    <w:rsid w:val="00665C47"/>
    <w:rsid w:val="006717B2"/>
    <w:rsid w:val="006901E7"/>
    <w:rsid w:val="00695808"/>
    <w:rsid w:val="006961B0"/>
    <w:rsid w:val="006A058A"/>
    <w:rsid w:val="006B46FB"/>
    <w:rsid w:val="006B787C"/>
    <w:rsid w:val="006C1830"/>
    <w:rsid w:val="006C34C7"/>
    <w:rsid w:val="006E21FB"/>
    <w:rsid w:val="006E7823"/>
    <w:rsid w:val="006F70B7"/>
    <w:rsid w:val="00712C7B"/>
    <w:rsid w:val="00716A5E"/>
    <w:rsid w:val="007211AB"/>
    <w:rsid w:val="0075027F"/>
    <w:rsid w:val="00756084"/>
    <w:rsid w:val="00762DAB"/>
    <w:rsid w:val="00770D3F"/>
    <w:rsid w:val="00775EB9"/>
    <w:rsid w:val="00777772"/>
    <w:rsid w:val="00785599"/>
    <w:rsid w:val="00792342"/>
    <w:rsid w:val="007977A8"/>
    <w:rsid w:val="0079784C"/>
    <w:rsid w:val="007A44D0"/>
    <w:rsid w:val="007B1522"/>
    <w:rsid w:val="007B26BB"/>
    <w:rsid w:val="007B512A"/>
    <w:rsid w:val="007B5185"/>
    <w:rsid w:val="007C2097"/>
    <w:rsid w:val="007D6A07"/>
    <w:rsid w:val="007F2557"/>
    <w:rsid w:val="007F51C6"/>
    <w:rsid w:val="007F7259"/>
    <w:rsid w:val="008038CA"/>
    <w:rsid w:val="008040A8"/>
    <w:rsid w:val="00807B0A"/>
    <w:rsid w:val="00815D4D"/>
    <w:rsid w:val="00822357"/>
    <w:rsid w:val="008279FA"/>
    <w:rsid w:val="00833CC8"/>
    <w:rsid w:val="00835003"/>
    <w:rsid w:val="008471A9"/>
    <w:rsid w:val="008502EE"/>
    <w:rsid w:val="00851A15"/>
    <w:rsid w:val="00852565"/>
    <w:rsid w:val="008626E7"/>
    <w:rsid w:val="00870EE7"/>
    <w:rsid w:val="00880A55"/>
    <w:rsid w:val="008863B9"/>
    <w:rsid w:val="00887DA0"/>
    <w:rsid w:val="008914E2"/>
    <w:rsid w:val="0089432D"/>
    <w:rsid w:val="008A01DE"/>
    <w:rsid w:val="008A45A6"/>
    <w:rsid w:val="008B26B7"/>
    <w:rsid w:val="008B46D9"/>
    <w:rsid w:val="008B7764"/>
    <w:rsid w:val="008D39FE"/>
    <w:rsid w:val="008D3FC2"/>
    <w:rsid w:val="008D787B"/>
    <w:rsid w:val="008F3789"/>
    <w:rsid w:val="008F686C"/>
    <w:rsid w:val="009043D8"/>
    <w:rsid w:val="009148DE"/>
    <w:rsid w:val="00916A71"/>
    <w:rsid w:val="00921E61"/>
    <w:rsid w:val="00931D93"/>
    <w:rsid w:val="009335C8"/>
    <w:rsid w:val="0094128F"/>
    <w:rsid w:val="00941E30"/>
    <w:rsid w:val="00947DE8"/>
    <w:rsid w:val="00967595"/>
    <w:rsid w:val="009777D9"/>
    <w:rsid w:val="00982C0F"/>
    <w:rsid w:val="00986822"/>
    <w:rsid w:val="00991B88"/>
    <w:rsid w:val="009966A4"/>
    <w:rsid w:val="009977F5"/>
    <w:rsid w:val="009A5753"/>
    <w:rsid w:val="009A579D"/>
    <w:rsid w:val="009C2091"/>
    <w:rsid w:val="009E3297"/>
    <w:rsid w:val="009E60A6"/>
    <w:rsid w:val="009F734F"/>
    <w:rsid w:val="00A1069F"/>
    <w:rsid w:val="00A16459"/>
    <w:rsid w:val="00A246B6"/>
    <w:rsid w:val="00A30618"/>
    <w:rsid w:val="00A47E70"/>
    <w:rsid w:val="00A50CF0"/>
    <w:rsid w:val="00A72194"/>
    <w:rsid w:val="00A736DA"/>
    <w:rsid w:val="00A7671C"/>
    <w:rsid w:val="00A851F9"/>
    <w:rsid w:val="00A92C7B"/>
    <w:rsid w:val="00AA2CBC"/>
    <w:rsid w:val="00AA63C0"/>
    <w:rsid w:val="00AB182F"/>
    <w:rsid w:val="00AC5820"/>
    <w:rsid w:val="00AC5E6C"/>
    <w:rsid w:val="00AD1CD8"/>
    <w:rsid w:val="00AD6C4E"/>
    <w:rsid w:val="00AE2D0C"/>
    <w:rsid w:val="00AF1289"/>
    <w:rsid w:val="00AF437A"/>
    <w:rsid w:val="00AF6636"/>
    <w:rsid w:val="00AF6C43"/>
    <w:rsid w:val="00AF74CA"/>
    <w:rsid w:val="00B05318"/>
    <w:rsid w:val="00B13F88"/>
    <w:rsid w:val="00B258BB"/>
    <w:rsid w:val="00B27E4C"/>
    <w:rsid w:val="00B3657E"/>
    <w:rsid w:val="00B41BCC"/>
    <w:rsid w:val="00B47E25"/>
    <w:rsid w:val="00B625EE"/>
    <w:rsid w:val="00B67B97"/>
    <w:rsid w:val="00B821CB"/>
    <w:rsid w:val="00B82888"/>
    <w:rsid w:val="00B84169"/>
    <w:rsid w:val="00B84B0D"/>
    <w:rsid w:val="00B91264"/>
    <w:rsid w:val="00B968C8"/>
    <w:rsid w:val="00B97048"/>
    <w:rsid w:val="00BA3EC5"/>
    <w:rsid w:val="00BA51D9"/>
    <w:rsid w:val="00BA5494"/>
    <w:rsid w:val="00BB5DFC"/>
    <w:rsid w:val="00BB6E24"/>
    <w:rsid w:val="00BB7CFB"/>
    <w:rsid w:val="00BC2EF7"/>
    <w:rsid w:val="00BC564C"/>
    <w:rsid w:val="00BD279D"/>
    <w:rsid w:val="00BD6BB8"/>
    <w:rsid w:val="00BD7B00"/>
    <w:rsid w:val="00BF3872"/>
    <w:rsid w:val="00BF71E1"/>
    <w:rsid w:val="00C04BAC"/>
    <w:rsid w:val="00C07FEC"/>
    <w:rsid w:val="00C119B3"/>
    <w:rsid w:val="00C12D8A"/>
    <w:rsid w:val="00C1337B"/>
    <w:rsid w:val="00C23319"/>
    <w:rsid w:val="00C33233"/>
    <w:rsid w:val="00C33868"/>
    <w:rsid w:val="00C4140C"/>
    <w:rsid w:val="00C526AF"/>
    <w:rsid w:val="00C55B05"/>
    <w:rsid w:val="00C55F23"/>
    <w:rsid w:val="00C612E3"/>
    <w:rsid w:val="00C62EF1"/>
    <w:rsid w:val="00C66BA2"/>
    <w:rsid w:val="00C67B0F"/>
    <w:rsid w:val="00C70914"/>
    <w:rsid w:val="00C95985"/>
    <w:rsid w:val="00CA139B"/>
    <w:rsid w:val="00CA2C3A"/>
    <w:rsid w:val="00CC5026"/>
    <w:rsid w:val="00CC68D0"/>
    <w:rsid w:val="00CD099F"/>
    <w:rsid w:val="00CF5C18"/>
    <w:rsid w:val="00D0033D"/>
    <w:rsid w:val="00D00DF9"/>
    <w:rsid w:val="00D01BB1"/>
    <w:rsid w:val="00D03F9A"/>
    <w:rsid w:val="00D06D51"/>
    <w:rsid w:val="00D10E0D"/>
    <w:rsid w:val="00D15E32"/>
    <w:rsid w:val="00D179D4"/>
    <w:rsid w:val="00D209AF"/>
    <w:rsid w:val="00D20E48"/>
    <w:rsid w:val="00D24991"/>
    <w:rsid w:val="00D252E9"/>
    <w:rsid w:val="00D354C6"/>
    <w:rsid w:val="00D430F7"/>
    <w:rsid w:val="00D50255"/>
    <w:rsid w:val="00D55BE4"/>
    <w:rsid w:val="00D55D70"/>
    <w:rsid w:val="00D66520"/>
    <w:rsid w:val="00D669E1"/>
    <w:rsid w:val="00D67F76"/>
    <w:rsid w:val="00D923B1"/>
    <w:rsid w:val="00D9340F"/>
    <w:rsid w:val="00DB4A5A"/>
    <w:rsid w:val="00DC61EE"/>
    <w:rsid w:val="00DE2D3A"/>
    <w:rsid w:val="00DE34CF"/>
    <w:rsid w:val="00E04852"/>
    <w:rsid w:val="00E1327B"/>
    <w:rsid w:val="00E13F3D"/>
    <w:rsid w:val="00E158EC"/>
    <w:rsid w:val="00E34898"/>
    <w:rsid w:val="00E417F0"/>
    <w:rsid w:val="00E4625A"/>
    <w:rsid w:val="00E66993"/>
    <w:rsid w:val="00E76372"/>
    <w:rsid w:val="00E8224B"/>
    <w:rsid w:val="00EA49CE"/>
    <w:rsid w:val="00EB09B7"/>
    <w:rsid w:val="00EB3896"/>
    <w:rsid w:val="00EB46CC"/>
    <w:rsid w:val="00ED1CF0"/>
    <w:rsid w:val="00EE0E59"/>
    <w:rsid w:val="00EE1267"/>
    <w:rsid w:val="00EE7D7C"/>
    <w:rsid w:val="00F02641"/>
    <w:rsid w:val="00F232A4"/>
    <w:rsid w:val="00F25D98"/>
    <w:rsid w:val="00F300FB"/>
    <w:rsid w:val="00F4671C"/>
    <w:rsid w:val="00F53A41"/>
    <w:rsid w:val="00F764FC"/>
    <w:rsid w:val="00F7670E"/>
    <w:rsid w:val="00F83434"/>
    <w:rsid w:val="00F912C1"/>
    <w:rsid w:val="00FA14ED"/>
    <w:rsid w:val="00FA68DC"/>
    <w:rsid w:val="00FB0542"/>
    <w:rsid w:val="00FB6386"/>
    <w:rsid w:val="00FB684C"/>
    <w:rsid w:val="00FD0A87"/>
    <w:rsid w:val="00FE174A"/>
    <w:rsid w:val="00FE1B7A"/>
    <w:rsid w:val="00FF19F5"/>
    <w:rsid w:val="00FF36F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8D3FC2"/>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0">
    <w:name w:val="heading 3"/>
    <w:basedOn w:val="2"/>
    <w:next w:val="a"/>
    <w:qFormat/>
    <w:rsid w:val="000B7FED"/>
    <w:pPr>
      <w:spacing w:before="120"/>
      <w:outlineLvl w:val="2"/>
    </w:pPr>
    <w:rPr>
      <w:sz w:val="28"/>
    </w:rPr>
  </w:style>
  <w:style w:type="paragraph" w:styleId="40">
    <w:name w:val="heading 4"/>
    <w:basedOn w:val="30"/>
    <w:next w:val="a"/>
    <w:link w:val="41"/>
    <w:qFormat/>
    <w:rsid w:val="000B7FED"/>
    <w:pPr>
      <w:ind w:left="1418" w:hanging="1418"/>
      <w:outlineLvl w:val="3"/>
    </w:pPr>
    <w:rPr>
      <w:sz w:val="24"/>
    </w:rPr>
  </w:style>
  <w:style w:type="paragraph" w:styleId="50">
    <w:name w:val="heading 5"/>
    <w:basedOn w:val="40"/>
    <w:next w:val="a"/>
    <w:link w:val="51"/>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aliases w:val="header odd,header,header odd1,header odd2,header odd3,header odd4,header odd5,header odd6"/>
    <w:link w:val="a5"/>
    <w:rsid w:val="000B7FED"/>
    <w:pPr>
      <w:widowControl w:val="0"/>
    </w:pPr>
    <w:rPr>
      <w:rFonts w:ascii="Arial" w:hAnsi="Arial"/>
      <w:b/>
      <w:sz w:val="18"/>
      <w:lang w:val="en-GB" w:eastAsia="en-US"/>
    </w:rPr>
  </w:style>
  <w:style w:type="character" w:styleId="a6">
    <w:name w:val="footnote reference"/>
    <w:semiHidden/>
    <w:rsid w:val="000B7FED"/>
    <w:rPr>
      <w:b/>
      <w:position w:val="6"/>
      <w:sz w:val="16"/>
    </w:rPr>
  </w:style>
  <w:style w:type="paragraph" w:styleId="a7">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8"/>
    <w:rsid w:val="000B7FED"/>
    <w:pPr>
      <w:ind w:left="851"/>
    </w:pPr>
  </w:style>
  <w:style w:type="paragraph" w:styleId="31">
    <w:name w:val="List Bullet 3"/>
    <w:basedOn w:val="22"/>
    <w:rsid w:val="000B7FED"/>
    <w:pPr>
      <w:ind w:left="1135"/>
    </w:pPr>
  </w:style>
  <w:style w:type="paragraph" w:styleId="a3">
    <w:name w:val="List Number"/>
    <w:basedOn w:val="a9"/>
    <w:rsid w:val="000B7FED"/>
  </w:style>
  <w:style w:type="paragraph" w:customStyle="1" w:styleId="EQ">
    <w:name w:val="EQ"/>
    <w:basedOn w:val="a"/>
    <w:next w:val="a"/>
    <w:rsid w:val="000B7FED"/>
    <w:pPr>
      <w:keepLines/>
      <w:tabs>
        <w:tab w:val="center" w:pos="4536"/>
        <w:tab w:val="right" w:pos="9072"/>
      </w:tabs>
    </w:p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3"/>
    <w:rsid w:val="000B7FED"/>
    <w:pPr>
      <w:ind w:left="1135"/>
    </w:pPr>
  </w:style>
  <w:style w:type="paragraph" w:styleId="42">
    <w:name w:val="List 4"/>
    <w:basedOn w:val="32"/>
    <w:rsid w:val="000B7FED"/>
    <w:pPr>
      <w:ind w:left="1418"/>
    </w:pPr>
  </w:style>
  <w:style w:type="paragraph" w:styleId="52">
    <w:name w:val="List 5"/>
    <w:basedOn w:val="42"/>
    <w:rsid w:val="000B7FED"/>
    <w:pPr>
      <w:ind w:left="1702"/>
    </w:pPr>
  </w:style>
  <w:style w:type="paragraph" w:customStyle="1" w:styleId="EditorsNote">
    <w:name w:val="Editor's Note"/>
    <w:basedOn w:val="NO"/>
    <w:rsid w:val="000B7FED"/>
    <w:rPr>
      <w:color w:val="FF0000"/>
    </w:rPr>
  </w:style>
  <w:style w:type="paragraph" w:styleId="a9">
    <w:name w:val="List"/>
    <w:basedOn w:val="a"/>
    <w:rsid w:val="000B7FED"/>
    <w:pPr>
      <w:ind w:left="568" w:hanging="284"/>
    </w:pPr>
  </w:style>
  <w:style w:type="paragraph" w:styleId="a8">
    <w:name w:val="List Bullet"/>
    <w:basedOn w:val="a9"/>
    <w:rsid w:val="000B7FED"/>
  </w:style>
  <w:style w:type="paragraph" w:styleId="43">
    <w:name w:val="List Bullet 4"/>
    <w:basedOn w:val="31"/>
    <w:rsid w:val="000B7FED"/>
    <w:pPr>
      <w:ind w:left="1418"/>
    </w:pPr>
  </w:style>
  <w:style w:type="paragraph" w:styleId="53">
    <w:name w:val="List Bullet 5"/>
    <w:basedOn w:val="43"/>
    <w:rsid w:val="000B7FED"/>
    <w:pPr>
      <w:ind w:left="1702"/>
    </w:pPr>
  </w:style>
  <w:style w:type="paragraph" w:customStyle="1" w:styleId="B1">
    <w:name w:val="B1"/>
    <w:basedOn w:val="a9"/>
    <w:link w:val="B1Char"/>
    <w:qFormat/>
    <w:rsid w:val="000B7FED"/>
  </w:style>
  <w:style w:type="paragraph" w:customStyle="1" w:styleId="B2">
    <w:name w:val="B2"/>
    <w:basedOn w:val="23"/>
    <w:rsid w:val="000B7FED"/>
  </w:style>
  <w:style w:type="paragraph" w:customStyle="1" w:styleId="B3">
    <w:name w:val="B3"/>
    <w:basedOn w:val="32"/>
    <w:rsid w:val="000B7FED"/>
  </w:style>
  <w:style w:type="paragraph" w:customStyle="1" w:styleId="B4">
    <w:name w:val="B4"/>
    <w:basedOn w:val="42"/>
    <w:rsid w:val="000B7FED"/>
  </w:style>
  <w:style w:type="paragraph" w:customStyle="1" w:styleId="B5">
    <w:name w:val="B5"/>
    <w:basedOn w:val="52"/>
    <w:rsid w:val="000B7FED"/>
  </w:style>
  <w:style w:type="paragraph" w:styleId="aa">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ab">
    <w:name w:val="Hyperlink"/>
    <w:rsid w:val="000B7FED"/>
    <w:rPr>
      <w:color w:val="0000FF"/>
      <w:u w:val="single"/>
    </w:rPr>
  </w:style>
  <w:style w:type="character" w:styleId="ac">
    <w:name w:val="annotation reference"/>
    <w:semiHidden/>
    <w:qFormat/>
    <w:rsid w:val="000B7FED"/>
    <w:rPr>
      <w:sz w:val="16"/>
    </w:rPr>
  </w:style>
  <w:style w:type="paragraph" w:styleId="ad">
    <w:name w:val="annotation text"/>
    <w:basedOn w:val="a"/>
    <w:link w:val="ae"/>
    <w:semiHidden/>
    <w:rsid w:val="000B7FED"/>
  </w:style>
  <w:style w:type="character" w:styleId="af">
    <w:name w:val="FollowedHyperlink"/>
    <w:rsid w:val="000B7FED"/>
    <w:rPr>
      <w:color w:val="800080"/>
      <w:u w:val="single"/>
    </w:rPr>
  </w:style>
  <w:style w:type="paragraph" w:styleId="af0">
    <w:name w:val="Balloon Text"/>
    <w:basedOn w:val="a"/>
    <w:semiHidden/>
    <w:rsid w:val="000B7FED"/>
    <w:rPr>
      <w:rFonts w:ascii="Tahoma" w:hAnsi="Tahoma" w:cs="Tahoma"/>
      <w:sz w:val="16"/>
      <w:szCs w:val="16"/>
    </w:rPr>
  </w:style>
  <w:style w:type="paragraph" w:styleId="af1">
    <w:name w:val="annotation subject"/>
    <w:basedOn w:val="ad"/>
    <w:next w:val="ad"/>
    <w:semiHidden/>
    <w:rsid w:val="000B7FED"/>
    <w:rPr>
      <w:b/>
      <w:bCs/>
    </w:rPr>
  </w:style>
  <w:style w:type="paragraph" w:styleId="af2">
    <w:name w:val="Document Map"/>
    <w:basedOn w:val="a"/>
    <w:semiHidden/>
    <w:rsid w:val="005E2C44"/>
    <w:pPr>
      <w:shd w:val="clear" w:color="auto" w:fill="000080"/>
    </w:pPr>
    <w:rPr>
      <w:rFonts w:ascii="Tahoma" w:hAnsi="Tahoma" w:cs="Tahoma"/>
    </w:rPr>
  </w:style>
  <w:style w:type="character" w:customStyle="1" w:styleId="a5">
    <w:name w:val="页眉 字符"/>
    <w:aliases w:val="header odd 字符,header 字符,header odd1 字符,header odd2 字符,header odd3 字符,header odd4 字符,header odd5 字符,header odd6 字符"/>
    <w:link w:val="a4"/>
    <w:rsid w:val="004A52C6"/>
    <w:rPr>
      <w:rFonts w:ascii="Arial" w:hAnsi="Arial"/>
      <w:b/>
      <w:sz w:val="18"/>
      <w:lang w:val="en-GB" w:eastAsia="en-US"/>
    </w:rPr>
  </w:style>
  <w:style w:type="paragraph" w:styleId="af3">
    <w:name w:val="Bibliography"/>
    <w:basedOn w:val="a"/>
    <w:next w:val="a"/>
    <w:uiPriority w:val="37"/>
    <w:semiHidden/>
    <w:unhideWhenUsed/>
    <w:rsid w:val="00887DA0"/>
  </w:style>
  <w:style w:type="paragraph" w:styleId="af4">
    <w:name w:val="Block Text"/>
    <w:basedOn w:val="a"/>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hAnsiTheme="minorHAnsi" w:cstheme="minorBidi"/>
      <w:i/>
      <w:iCs/>
      <w:color w:val="4F81BD" w:themeColor="accent1"/>
    </w:rPr>
  </w:style>
  <w:style w:type="paragraph" w:styleId="af5">
    <w:name w:val="Body Text"/>
    <w:basedOn w:val="a"/>
    <w:link w:val="af6"/>
    <w:semiHidden/>
    <w:unhideWhenUsed/>
    <w:rsid w:val="00887DA0"/>
    <w:pPr>
      <w:spacing w:after="120"/>
    </w:pPr>
  </w:style>
  <w:style w:type="character" w:customStyle="1" w:styleId="af6">
    <w:name w:val="正文文本 字符"/>
    <w:basedOn w:val="a0"/>
    <w:link w:val="af5"/>
    <w:semiHidden/>
    <w:rsid w:val="00887DA0"/>
    <w:rPr>
      <w:rFonts w:ascii="Times New Roman" w:hAnsi="Times New Roman"/>
      <w:lang w:val="en-GB" w:eastAsia="en-US"/>
    </w:rPr>
  </w:style>
  <w:style w:type="paragraph" w:styleId="24">
    <w:name w:val="Body Text 2"/>
    <w:basedOn w:val="a"/>
    <w:link w:val="25"/>
    <w:semiHidden/>
    <w:unhideWhenUsed/>
    <w:rsid w:val="00887DA0"/>
    <w:pPr>
      <w:spacing w:after="120" w:line="480" w:lineRule="auto"/>
    </w:pPr>
  </w:style>
  <w:style w:type="character" w:customStyle="1" w:styleId="25">
    <w:name w:val="正文文本 2 字符"/>
    <w:basedOn w:val="a0"/>
    <w:link w:val="24"/>
    <w:semiHidden/>
    <w:rsid w:val="00887DA0"/>
    <w:rPr>
      <w:rFonts w:ascii="Times New Roman" w:hAnsi="Times New Roman"/>
      <w:lang w:val="en-GB" w:eastAsia="en-US"/>
    </w:rPr>
  </w:style>
  <w:style w:type="paragraph" w:styleId="33">
    <w:name w:val="Body Text 3"/>
    <w:basedOn w:val="a"/>
    <w:link w:val="34"/>
    <w:semiHidden/>
    <w:unhideWhenUsed/>
    <w:rsid w:val="00887DA0"/>
    <w:pPr>
      <w:spacing w:after="120"/>
    </w:pPr>
    <w:rPr>
      <w:sz w:val="16"/>
      <w:szCs w:val="16"/>
    </w:rPr>
  </w:style>
  <w:style w:type="character" w:customStyle="1" w:styleId="34">
    <w:name w:val="正文文本 3 字符"/>
    <w:basedOn w:val="a0"/>
    <w:link w:val="33"/>
    <w:semiHidden/>
    <w:rsid w:val="00887DA0"/>
    <w:rPr>
      <w:rFonts w:ascii="Times New Roman" w:hAnsi="Times New Roman"/>
      <w:sz w:val="16"/>
      <w:szCs w:val="16"/>
      <w:lang w:val="en-GB" w:eastAsia="en-US"/>
    </w:rPr>
  </w:style>
  <w:style w:type="paragraph" w:styleId="af7">
    <w:name w:val="Body Text First Indent"/>
    <w:basedOn w:val="af5"/>
    <w:link w:val="af8"/>
    <w:rsid w:val="00887DA0"/>
    <w:pPr>
      <w:spacing w:after="180"/>
      <w:ind w:firstLine="360"/>
    </w:pPr>
  </w:style>
  <w:style w:type="character" w:customStyle="1" w:styleId="af8">
    <w:name w:val="正文文本首行缩进 字符"/>
    <w:basedOn w:val="af6"/>
    <w:link w:val="af7"/>
    <w:rsid w:val="00887DA0"/>
    <w:rPr>
      <w:rFonts w:ascii="Times New Roman" w:hAnsi="Times New Roman"/>
      <w:lang w:val="en-GB" w:eastAsia="en-US"/>
    </w:rPr>
  </w:style>
  <w:style w:type="paragraph" w:styleId="af9">
    <w:name w:val="Body Text Indent"/>
    <w:basedOn w:val="a"/>
    <w:link w:val="afa"/>
    <w:semiHidden/>
    <w:unhideWhenUsed/>
    <w:rsid w:val="00887DA0"/>
    <w:pPr>
      <w:spacing w:after="120"/>
      <w:ind w:left="283"/>
    </w:pPr>
  </w:style>
  <w:style w:type="character" w:customStyle="1" w:styleId="afa">
    <w:name w:val="正文文本缩进 字符"/>
    <w:basedOn w:val="a0"/>
    <w:link w:val="af9"/>
    <w:semiHidden/>
    <w:rsid w:val="00887DA0"/>
    <w:rPr>
      <w:rFonts w:ascii="Times New Roman" w:hAnsi="Times New Roman"/>
      <w:lang w:val="en-GB" w:eastAsia="en-US"/>
    </w:rPr>
  </w:style>
  <w:style w:type="paragraph" w:styleId="26">
    <w:name w:val="Body Text First Indent 2"/>
    <w:basedOn w:val="af9"/>
    <w:link w:val="27"/>
    <w:semiHidden/>
    <w:unhideWhenUsed/>
    <w:rsid w:val="00887DA0"/>
    <w:pPr>
      <w:spacing w:after="180"/>
      <w:ind w:left="360" w:firstLine="360"/>
    </w:pPr>
  </w:style>
  <w:style w:type="character" w:customStyle="1" w:styleId="27">
    <w:name w:val="正文文本首行缩进 2 字符"/>
    <w:basedOn w:val="afa"/>
    <w:link w:val="26"/>
    <w:semiHidden/>
    <w:rsid w:val="00887DA0"/>
    <w:rPr>
      <w:rFonts w:ascii="Times New Roman" w:hAnsi="Times New Roman"/>
      <w:lang w:val="en-GB" w:eastAsia="en-US"/>
    </w:rPr>
  </w:style>
  <w:style w:type="paragraph" w:styleId="28">
    <w:name w:val="Body Text Indent 2"/>
    <w:basedOn w:val="a"/>
    <w:link w:val="29"/>
    <w:semiHidden/>
    <w:unhideWhenUsed/>
    <w:rsid w:val="00887DA0"/>
    <w:pPr>
      <w:spacing w:after="120" w:line="480" w:lineRule="auto"/>
      <w:ind w:left="283"/>
    </w:pPr>
  </w:style>
  <w:style w:type="character" w:customStyle="1" w:styleId="29">
    <w:name w:val="正文文本缩进 2 字符"/>
    <w:basedOn w:val="a0"/>
    <w:link w:val="28"/>
    <w:semiHidden/>
    <w:rsid w:val="00887DA0"/>
    <w:rPr>
      <w:rFonts w:ascii="Times New Roman" w:hAnsi="Times New Roman"/>
      <w:lang w:val="en-GB" w:eastAsia="en-US"/>
    </w:rPr>
  </w:style>
  <w:style w:type="paragraph" w:styleId="35">
    <w:name w:val="Body Text Indent 3"/>
    <w:basedOn w:val="a"/>
    <w:link w:val="36"/>
    <w:semiHidden/>
    <w:unhideWhenUsed/>
    <w:rsid w:val="00887DA0"/>
    <w:pPr>
      <w:spacing w:after="120"/>
      <w:ind w:left="283"/>
    </w:pPr>
    <w:rPr>
      <w:sz w:val="16"/>
      <w:szCs w:val="16"/>
    </w:rPr>
  </w:style>
  <w:style w:type="character" w:customStyle="1" w:styleId="36">
    <w:name w:val="正文文本缩进 3 字符"/>
    <w:basedOn w:val="a0"/>
    <w:link w:val="35"/>
    <w:semiHidden/>
    <w:rsid w:val="00887DA0"/>
    <w:rPr>
      <w:rFonts w:ascii="Times New Roman" w:hAnsi="Times New Roman"/>
      <w:sz w:val="16"/>
      <w:szCs w:val="16"/>
      <w:lang w:val="en-GB" w:eastAsia="en-US"/>
    </w:rPr>
  </w:style>
  <w:style w:type="paragraph" w:styleId="afb">
    <w:name w:val="caption"/>
    <w:basedOn w:val="a"/>
    <w:next w:val="a"/>
    <w:semiHidden/>
    <w:unhideWhenUsed/>
    <w:qFormat/>
    <w:rsid w:val="00887DA0"/>
    <w:pPr>
      <w:spacing w:after="200"/>
    </w:pPr>
    <w:rPr>
      <w:i/>
      <w:iCs/>
      <w:color w:val="1F497D" w:themeColor="text2"/>
      <w:sz w:val="18"/>
      <w:szCs w:val="18"/>
    </w:rPr>
  </w:style>
  <w:style w:type="paragraph" w:styleId="afc">
    <w:name w:val="Closing"/>
    <w:basedOn w:val="a"/>
    <w:link w:val="afd"/>
    <w:semiHidden/>
    <w:unhideWhenUsed/>
    <w:rsid w:val="00887DA0"/>
    <w:pPr>
      <w:spacing w:after="0"/>
      <w:ind w:left="4252"/>
    </w:pPr>
  </w:style>
  <w:style w:type="character" w:customStyle="1" w:styleId="afd">
    <w:name w:val="结束语 字符"/>
    <w:basedOn w:val="a0"/>
    <w:link w:val="afc"/>
    <w:semiHidden/>
    <w:rsid w:val="00887DA0"/>
    <w:rPr>
      <w:rFonts w:ascii="Times New Roman" w:hAnsi="Times New Roman"/>
      <w:lang w:val="en-GB" w:eastAsia="en-US"/>
    </w:rPr>
  </w:style>
  <w:style w:type="paragraph" w:styleId="afe">
    <w:name w:val="Date"/>
    <w:basedOn w:val="a"/>
    <w:next w:val="a"/>
    <w:link w:val="aff"/>
    <w:rsid w:val="00887DA0"/>
  </w:style>
  <w:style w:type="character" w:customStyle="1" w:styleId="aff">
    <w:name w:val="日期 字符"/>
    <w:basedOn w:val="a0"/>
    <w:link w:val="afe"/>
    <w:rsid w:val="00887DA0"/>
    <w:rPr>
      <w:rFonts w:ascii="Times New Roman" w:hAnsi="Times New Roman"/>
      <w:lang w:val="en-GB" w:eastAsia="en-US"/>
    </w:rPr>
  </w:style>
  <w:style w:type="paragraph" w:styleId="aff0">
    <w:name w:val="E-mail Signature"/>
    <w:basedOn w:val="a"/>
    <w:link w:val="aff1"/>
    <w:semiHidden/>
    <w:unhideWhenUsed/>
    <w:rsid w:val="00887DA0"/>
    <w:pPr>
      <w:spacing w:after="0"/>
    </w:pPr>
  </w:style>
  <w:style w:type="character" w:customStyle="1" w:styleId="aff1">
    <w:name w:val="电子邮件签名 字符"/>
    <w:basedOn w:val="a0"/>
    <w:link w:val="aff0"/>
    <w:semiHidden/>
    <w:rsid w:val="00887DA0"/>
    <w:rPr>
      <w:rFonts w:ascii="Times New Roman" w:hAnsi="Times New Roman"/>
      <w:lang w:val="en-GB" w:eastAsia="en-US"/>
    </w:rPr>
  </w:style>
  <w:style w:type="paragraph" w:styleId="aff2">
    <w:name w:val="endnote text"/>
    <w:basedOn w:val="a"/>
    <w:link w:val="aff3"/>
    <w:semiHidden/>
    <w:unhideWhenUsed/>
    <w:rsid w:val="00887DA0"/>
    <w:pPr>
      <w:spacing w:after="0"/>
    </w:pPr>
  </w:style>
  <w:style w:type="character" w:customStyle="1" w:styleId="aff3">
    <w:name w:val="尾注文本 字符"/>
    <w:basedOn w:val="a0"/>
    <w:link w:val="aff2"/>
    <w:semiHidden/>
    <w:rsid w:val="00887DA0"/>
    <w:rPr>
      <w:rFonts w:ascii="Times New Roman" w:hAnsi="Times New Roman"/>
      <w:lang w:val="en-GB" w:eastAsia="en-US"/>
    </w:rPr>
  </w:style>
  <w:style w:type="paragraph" w:styleId="aff4">
    <w:name w:val="envelope address"/>
    <w:basedOn w:val="a"/>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5">
    <w:name w:val="envelope return"/>
    <w:basedOn w:val="a"/>
    <w:semiHidden/>
    <w:unhideWhenUsed/>
    <w:rsid w:val="00887DA0"/>
    <w:pPr>
      <w:spacing w:after="0"/>
    </w:pPr>
    <w:rPr>
      <w:rFonts w:asciiTheme="majorHAnsi" w:eastAsiaTheme="majorEastAsia" w:hAnsiTheme="majorHAnsi" w:cstheme="majorBidi"/>
    </w:rPr>
  </w:style>
  <w:style w:type="paragraph" w:styleId="HTML">
    <w:name w:val="HTML Address"/>
    <w:basedOn w:val="a"/>
    <w:link w:val="HTML0"/>
    <w:semiHidden/>
    <w:unhideWhenUsed/>
    <w:rsid w:val="00887DA0"/>
    <w:pPr>
      <w:spacing w:after="0"/>
    </w:pPr>
    <w:rPr>
      <w:i/>
      <w:iCs/>
    </w:rPr>
  </w:style>
  <w:style w:type="character" w:customStyle="1" w:styleId="HTML0">
    <w:name w:val="HTML 地址 字符"/>
    <w:basedOn w:val="a0"/>
    <w:link w:val="HTML"/>
    <w:semiHidden/>
    <w:rsid w:val="00887DA0"/>
    <w:rPr>
      <w:rFonts w:ascii="Times New Roman" w:hAnsi="Times New Roman"/>
      <w:i/>
      <w:iCs/>
      <w:lang w:val="en-GB" w:eastAsia="en-US"/>
    </w:rPr>
  </w:style>
  <w:style w:type="paragraph" w:styleId="HTML1">
    <w:name w:val="HTML Preformatted"/>
    <w:basedOn w:val="a"/>
    <w:link w:val="HTML2"/>
    <w:uiPriority w:val="99"/>
    <w:semiHidden/>
    <w:unhideWhenUsed/>
    <w:rsid w:val="00887DA0"/>
    <w:pPr>
      <w:spacing w:after="0"/>
    </w:pPr>
    <w:rPr>
      <w:rFonts w:ascii="Consolas" w:hAnsi="Consolas"/>
    </w:rPr>
  </w:style>
  <w:style w:type="character" w:customStyle="1" w:styleId="HTML2">
    <w:name w:val="HTML 预设格式 字符"/>
    <w:basedOn w:val="a0"/>
    <w:link w:val="HTML1"/>
    <w:uiPriority w:val="99"/>
    <w:semiHidden/>
    <w:rsid w:val="00887DA0"/>
    <w:rPr>
      <w:rFonts w:ascii="Consolas" w:hAnsi="Consolas"/>
      <w:lang w:val="en-GB" w:eastAsia="en-US"/>
    </w:rPr>
  </w:style>
  <w:style w:type="paragraph" w:styleId="37">
    <w:name w:val="index 3"/>
    <w:basedOn w:val="a"/>
    <w:next w:val="a"/>
    <w:semiHidden/>
    <w:unhideWhenUsed/>
    <w:rsid w:val="00887DA0"/>
    <w:pPr>
      <w:spacing w:after="0"/>
      <w:ind w:left="600" w:hanging="200"/>
    </w:pPr>
  </w:style>
  <w:style w:type="paragraph" w:styleId="44">
    <w:name w:val="index 4"/>
    <w:basedOn w:val="a"/>
    <w:next w:val="a"/>
    <w:semiHidden/>
    <w:unhideWhenUsed/>
    <w:rsid w:val="00887DA0"/>
    <w:pPr>
      <w:spacing w:after="0"/>
      <w:ind w:left="800" w:hanging="200"/>
    </w:pPr>
  </w:style>
  <w:style w:type="paragraph" w:styleId="54">
    <w:name w:val="index 5"/>
    <w:basedOn w:val="a"/>
    <w:next w:val="a"/>
    <w:semiHidden/>
    <w:unhideWhenUsed/>
    <w:rsid w:val="00887DA0"/>
    <w:pPr>
      <w:spacing w:after="0"/>
      <w:ind w:left="1000" w:hanging="200"/>
    </w:pPr>
  </w:style>
  <w:style w:type="paragraph" w:styleId="60">
    <w:name w:val="index 6"/>
    <w:basedOn w:val="a"/>
    <w:next w:val="a"/>
    <w:semiHidden/>
    <w:unhideWhenUsed/>
    <w:rsid w:val="00887DA0"/>
    <w:pPr>
      <w:spacing w:after="0"/>
      <w:ind w:left="1200" w:hanging="200"/>
    </w:pPr>
  </w:style>
  <w:style w:type="paragraph" w:styleId="70">
    <w:name w:val="index 7"/>
    <w:basedOn w:val="a"/>
    <w:next w:val="a"/>
    <w:semiHidden/>
    <w:unhideWhenUsed/>
    <w:rsid w:val="00887DA0"/>
    <w:pPr>
      <w:spacing w:after="0"/>
      <w:ind w:left="1400" w:hanging="200"/>
    </w:pPr>
  </w:style>
  <w:style w:type="paragraph" w:styleId="80">
    <w:name w:val="index 8"/>
    <w:basedOn w:val="a"/>
    <w:next w:val="a"/>
    <w:semiHidden/>
    <w:unhideWhenUsed/>
    <w:rsid w:val="00887DA0"/>
    <w:pPr>
      <w:spacing w:after="0"/>
      <w:ind w:left="1600" w:hanging="200"/>
    </w:pPr>
  </w:style>
  <w:style w:type="paragraph" w:styleId="90">
    <w:name w:val="index 9"/>
    <w:basedOn w:val="a"/>
    <w:next w:val="a"/>
    <w:semiHidden/>
    <w:unhideWhenUsed/>
    <w:rsid w:val="00887DA0"/>
    <w:pPr>
      <w:spacing w:after="0"/>
      <w:ind w:left="1800" w:hanging="200"/>
    </w:pPr>
  </w:style>
  <w:style w:type="paragraph" w:styleId="aff6">
    <w:name w:val="index heading"/>
    <w:basedOn w:val="a"/>
    <w:next w:val="10"/>
    <w:semiHidden/>
    <w:unhideWhenUsed/>
    <w:rsid w:val="00887DA0"/>
    <w:rPr>
      <w:rFonts w:asciiTheme="majorHAnsi" w:eastAsiaTheme="majorEastAsia" w:hAnsiTheme="majorHAnsi" w:cstheme="majorBidi"/>
      <w:b/>
      <w:bCs/>
    </w:rPr>
  </w:style>
  <w:style w:type="paragraph" w:styleId="aff7">
    <w:name w:val="Intense Quote"/>
    <w:basedOn w:val="a"/>
    <w:next w:val="a"/>
    <w:link w:val="aff8"/>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aff8">
    <w:name w:val="明显引用 字符"/>
    <w:basedOn w:val="a0"/>
    <w:link w:val="aff7"/>
    <w:uiPriority w:val="30"/>
    <w:rsid w:val="00887DA0"/>
    <w:rPr>
      <w:rFonts w:ascii="Times New Roman" w:hAnsi="Times New Roman"/>
      <w:i/>
      <w:iCs/>
      <w:color w:val="4F81BD" w:themeColor="accent1"/>
      <w:lang w:val="en-GB" w:eastAsia="en-US"/>
    </w:rPr>
  </w:style>
  <w:style w:type="paragraph" w:styleId="aff9">
    <w:name w:val="List Continue"/>
    <w:basedOn w:val="a"/>
    <w:semiHidden/>
    <w:unhideWhenUsed/>
    <w:rsid w:val="00887DA0"/>
    <w:pPr>
      <w:spacing w:after="120"/>
      <w:ind w:left="283"/>
      <w:contextualSpacing/>
    </w:pPr>
  </w:style>
  <w:style w:type="paragraph" w:styleId="2a">
    <w:name w:val="List Continue 2"/>
    <w:basedOn w:val="a"/>
    <w:semiHidden/>
    <w:unhideWhenUsed/>
    <w:rsid w:val="00887DA0"/>
    <w:pPr>
      <w:spacing w:after="120"/>
      <w:ind w:left="566"/>
      <w:contextualSpacing/>
    </w:pPr>
  </w:style>
  <w:style w:type="paragraph" w:styleId="38">
    <w:name w:val="List Continue 3"/>
    <w:basedOn w:val="a"/>
    <w:semiHidden/>
    <w:unhideWhenUsed/>
    <w:rsid w:val="00887DA0"/>
    <w:pPr>
      <w:spacing w:after="120"/>
      <w:ind w:left="849"/>
      <w:contextualSpacing/>
    </w:pPr>
  </w:style>
  <w:style w:type="paragraph" w:styleId="45">
    <w:name w:val="List Continue 4"/>
    <w:basedOn w:val="a"/>
    <w:semiHidden/>
    <w:unhideWhenUsed/>
    <w:rsid w:val="00887DA0"/>
    <w:pPr>
      <w:spacing w:after="120"/>
      <w:ind w:left="1132"/>
      <w:contextualSpacing/>
    </w:pPr>
  </w:style>
  <w:style w:type="paragraph" w:styleId="55">
    <w:name w:val="List Continue 5"/>
    <w:basedOn w:val="a"/>
    <w:semiHidden/>
    <w:unhideWhenUsed/>
    <w:rsid w:val="00887DA0"/>
    <w:pPr>
      <w:spacing w:after="120"/>
      <w:ind w:left="1415"/>
      <w:contextualSpacing/>
    </w:pPr>
  </w:style>
  <w:style w:type="paragraph" w:styleId="3">
    <w:name w:val="List Number 3"/>
    <w:basedOn w:val="a"/>
    <w:semiHidden/>
    <w:unhideWhenUsed/>
    <w:rsid w:val="00887DA0"/>
    <w:pPr>
      <w:numPr>
        <w:numId w:val="1"/>
      </w:numPr>
      <w:contextualSpacing/>
    </w:pPr>
  </w:style>
  <w:style w:type="paragraph" w:styleId="4">
    <w:name w:val="List Number 4"/>
    <w:basedOn w:val="a"/>
    <w:semiHidden/>
    <w:unhideWhenUsed/>
    <w:rsid w:val="00887DA0"/>
    <w:pPr>
      <w:numPr>
        <w:numId w:val="2"/>
      </w:numPr>
      <w:contextualSpacing/>
    </w:pPr>
  </w:style>
  <w:style w:type="paragraph" w:styleId="5">
    <w:name w:val="List Number 5"/>
    <w:basedOn w:val="a"/>
    <w:semiHidden/>
    <w:unhideWhenUsed/>
    <w:rsid w:val="00887DA0"/>
    <w:pPr>
      <w:numPr>
        <w:numId w:val="3"/>
      </w:numPr>
      <w:contextualSpacing/>
    </w:pPr>
  </w:style>
  <w:style w:type="paragraph" w:styleId="affa">
    <w:name w:val="List Paragraph"/>
    <w:basedOn w:val="a"/>
    <w:uiPriority w:val="34"/>
    <w:qFormat/>
    <w:rsid w:val="00887DA0"/>
    <w:pPr>
      <w:ind w:left="720"/>
      <w:contextualSpacing/>
    </w:pPr>
  </w:style>
  <w:style w:type="paragraph" w:styleId="affb">
    <w:name w:val="macro"/>
    <w:link w:val="affc"/>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affc">
    <w:name w:val="宏文本 字符"/>
    <w:basedOn w:val="a0"/>
    <w:link w:val="affb"/>
    <w:semiHidden/>
    <w:rsid w:val="00887DA0"/>
    <w:rPr>
      <w:rFonts w:ascii="Consolas" w:hAnsi="Consolas"/>
      <w:lang w:val="en-GB" w:eastAsia="en-US"/>
    </w:rPr>
  </w:style>
  <w:style w:type="paragraph" w:styleId="affd">
    <w:name w:val="Message Header"/>
    <w:basedOn w:val="a"/>
    <w:link w:val="affe"/>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e">
    <w:name w:val="信息标题 字符"/>
    <w:basedOn w:val="a0"/>
    <w:link w:val="affd"/>
    <w:semiHidden/>
    <w:rsid w:val="00887DA0"/>
    <w:rPr>
      <w:rFonts w:asciiTheme="majorHAnsi" w:eastAsiaTheme="majorEastAsia" w:hAnsiTheme="majorHAnsi" w:cstheme="majorBidi"/>
      <w:sz w:val="24"/>
      <w:szCs w:val="24"/>
      <w:shd w:val="pct20" w:color="auto" w:fill="auto"/>
      <w:lang w:val="en-GB" w:eastAsia="en-US"/>
    </w:rPr>
  </w:style>
  <w:style w:type="paragraph" w:styleId="afff">
    <w:name w:val="No Spacing"/>
    <w:uiPriority w:val="1"/>
    <w:qFormat/>
    <w:rsid w:val="00887DA0"/>
    <w:rPr>
      <w:rFonts w:ascii="Times New Roman" w:hAnsi="Times New Roman"/>
      <w:lang w:val="en-GB" w:eastAsia="en-US"/>
    </w:rPr>
  </w:style>
  <w:style w:type="paragraph" w:styleId="afff0">
    <w:name w:val="Normal (Web)"/>
    <w:basedOn w:val="a"/>
    <w:uiPriority w:val="99"/>
    <w:unhideWhenUsed/>
    <w:rsid w:val="00887DA0"/>
    <w:rPr>
      <w:sz w:val="24"/>
      <w:szCs w:val="24"/>
    </w:rPr>
  </w:style>
  <w:style w:type="paragraph" w:styleId="afff1">
    <w:name w:val="Normal Indent"/>
    <w:basedOn w:val="a"/>
    <w:semiHidden/>
    <w:unhideWhenUsed/>
    <w:rsid w:val="00887DA0"/>
    <w:pPr>
      <w:ind w:left="720"/>
    </w:pPr>
  </w:style>
  <w:style w:type="paragraph" w:styleId="afff2">
    <w:name w:val="Note Heading"/>
    <w:basedOn w:val="a"/>
    <w:next w:val="a"/>
    <w:link w:val="afff3"/>
    <w:semiHidden/>
    <w:unhideWhenUsed/>
    <w:rsid w:val="00887DA0"/>
    <w:pPr>
      <w:spacing w:after="0"/>
    </w:pPr>
  </w:style>
  <w:style w:type="character" w:customStyle="1" w:styleId="afff3">
    <w:name w:val="注释标题 字符"/>
    <w:basedOn w:val="a0"/>
    <w:link w:val="afff2"/>
    <w:semiHidden/>
    <w:rsid w:val="00887DA0"/>
    <w:rPr>
      <w:rFonts w:ascii="Times New Roman" w:hAnsi="Times New Roman"/>
      <w:lang w:val="en-GB" w:eastAsia="en-US"/>
    </w:rPr>
  </w:style>
  <w:style w:type="paragraph" w:styleId="afff4">
    <w:name w:val="Plain Text"/>
    <w:basedOn w:val="a"/>
    <w:link w:val="afff5"/>
    <w:semiHidden/>
    <w:unhideWhenUsed/>
    <w:rsid w:val="00887DA0"/>
    <w:pPr>
      <w:spacing w:after="0"/>
    </w:pPr>
    <w:rPr>
      <w:rFonts w:ascii="Consolas" w:hAnsi="Consolas"/>
      <w:sz w:val="21"/>
      <w:szCs w:val="21"/>
    </w:rPr>
  </w:style>
  <w:style w:type="character" w:customStyle="1" w:styleId="afff5">
    <w:name w:val="纯文本 字符"/>
    <w:basedOn w:val="a0"/>
    <w:link w:val="afff4"/>
    <w:semiHidden/>
    <w:rsid w:val="00887DA0"/>
    <w:rPr>
      <w:rFonts w:ascii="Consolas" w:hAnsi="Consolas"/>
      <w:sz w:val="21"/>
      <w:szCs w:val="21"/>
      <w:lang w:val="en-GB" w:eastAsia="en-US"/>
    </w:rPr>
  </w:style>
  <w:style w:type="paragraph" w:styleId="afff6">
    <w:name w:val="Quote"/>
    <w:basedOn w:val="a"/>
    <w:next w:val="a"/>
    <w:link w:val="afff7"/>
    <w:uiPriority w:val="29"/>
    <w:qFormat/>
    <w:rsid w:val="00887DA0"/>
    <w:pPr>
      <w:spacing w:before="200" w:after="160"/>
      <w:ind w:left="864" w:right="864"/>
      <w:jc w:val="center"/>
    </w:pPr>
    <w:rPr>
      <w:i/>
      <w:iCs/>
      <w:color w:val="404040" w:themeColor="text1" w:themeTint="BF"/>
    </w:rPr>
  </w:style>
  <w:style w:type="character" w:customStyle="1" w:styleId="afff7">
    <w:name w:val="引用 字符"/>
    <w:basedOn w:val="a0"/>
    <w:link w:val="afff6"/>
    <w:uiPriority w:val="29"/>
    <w:rsid w:val="00887DA0"/>
    <w:rPr>
      <w:rFonts w:ascii="Times New Roman" w:hAnsi="Times New Roman"/>
      <w:i/>
      <w:iCs/>
      <w:color w:val="404040" w:themeColor="text1" w:themeTint="BF"/>
      <w:lang w:val="en-GB" w:eastAsia="en-US"/>
    </w:rPr>
  </w:style>
  <w:style w:type="paragraph" w:styleId="afff8">
    <w:name w:val="Salutation"/>
    <w:basedOn w:val="a"/>
    <w:next w:val="a"/>
    <w:link w:val="afff9"/>
    <w:rsid w:val="00887DA0"/>
  </w:style>
  <w:style w:type="character" w:customStyle="1" w:styleId="afff9">
    <w:name w:val="称呼 字符"/>
    <w:basedOn w:val="a0"/>
    <w:link w:val="afff8"/>
    <w:rsid w:val="00887DA0"/>
    <w:rPr>
      <w:rFonts w:ascii="Times New Roman" w:hAnsi="Times New Roman"/>
      <w:lang w:val="en-GB" w:eastAsia="en-US"/>
    </w:rPr>
  </w:style>
  <w:style w:type="paragraph" w:styleId="afffa">
    <w:name w:val="Signature"/>
    <w:basedOn w:val="a"/>
    <w:link w:val="afffb"/>
    <w:semiHidden/>
    <w:unhideWhenUsed/>
    <w:rsid w:val="00887DA0"/>
    <w:pPr>
      <w:spacing w:after="0"/>
      <w:ind w:left="4252"/>
    </w:pPr>
  </w:style>
  <w:style w:type="character" w:customStyle="1" w:styleId="afffb">
    <w:name w:val="签名 字符"/>
    <w:basedOn w:val="a0"/>
    <w:link w:val="afffa"/>
    <w:semiHidden/>
    <w:rsid w:val="00887DA0"/>
    <w:rPr>
      <w:rFonts w:ascii="Times New Roman" w:hAnsi="Times New Roman"/>
      <w:lang w:val="en-GB" w:eastAsia="en-US"/>
    </w:rPr>
  </w:style>
  <w:style w:type="paragraph" w:styleId="afffc">
    <w:name w:val="Subtitle"/>
    <w:basedOn w:val="a"/>
    <w:next w:val="a"/>
    <w:link w:val="afffd"/>
    <w:qFormat/>
    <w:rsid w:val="00887DA0"/>
    <w:pPr>
      <w:numPr>
        <w:ilvl w:val="1"/>
      </w:numPr>
      <w:spacing w:after="160"/>
    </w:pPr>
    <w:rPr>
      <w:rFonts w:asciiTheme="minorHAnsi" w:hAnsiTheme="minorHAnsi" w:cstheme="minorBidi"/>
      <w:color w:val="5A5A5A" w:themeColor="text1" w:themeTint="A5"/>
      <w:spacing w:val="15"/>
      <w:sz w:val="22"/>
      <w:szCs w:val="22"/>
    </w:rPr>
  </w:style>
  <w:style w:type="character" w:customStyle="1" w:styleId="afffd">
    <w:name w:val="副标题 字符"/>
    <w:basedOn w:val="a0"/>
    <w:link w:val="afffc"/>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afffe">
    <w:name w:val="table of authorities"/>
    <w:basedOn w:val="a"/>
    <w:next w:val="a"/>
    <w:semiHidden/>
    <w:unhideWhenUsed/>
    <w:rsid w:val="00887DA0"/>
    <w:pPr>
      <w:spacing w:after="0"/>
      <w:ind w:left="200" w:hanging="200"/>
    </w:pPr>
  </w:style>
  <w:style w:type="paragraph" w:styleId="affff">
    <w:name w:val="table of figures"/>
    <w:basedOn w:val="a"/>
    <w:next w:val="a"/>
    <w:semiHidden/>
    <w:unhideWhenUsed/>
    <w:rsid w:val="00887DA0"/>
    <w:pPr>
      <w:spacing w:after="0"/>
    </w:pPr>
  </w:style>
  <w:style w:type="paragraph" w:styleId="affff0">
    <w:name w:val="Title"/>
    <w:basedOn w:val="a"/>
    <w:next w:val="a"/>
    <w:link w:val="affff1"/>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affff1">
    <w:name w:val="标题 字符"/>
    <w:basedOn w:val="a0"/>
    <w:link w:val="affff0"/>
    <w:rsid w:val="00887DA0"/>
    <w:rPr>
      <w:rFonts w:asciiTheme="majorHAnsi" w:eastAsiaTheme="majorEastAsia" w:hAnsiTheme="majorHAnsi" w:cstheme="majorBidi"/>
      <w:spacing w:val="-10"/>
      <w:kern w:val="28"/>
      <w:sz w:val="56"/>
      <w:szCs w:val="56"/>
      <w:lang w:val="en-GB" w:eastAsia="en-US"/>
    </w:rPr>
  </w:style>
  <w:style w:type="paragraph" w:styleId="affff2">
    <w:name w:val="toa heading"/>
    <w:basedOn w:val="a"/>
    <w:next w:val="a"/>
    <w:semiHidden/>
    <w:unhideWhenUsed/>
    <w:rsid w:val="00887DA0"/>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ae">
    <w:name w:val="批注文字 字符"/>
    <w:basedOn w:val="a0"/>
    <w:link w:val="ad"/>
    <w:semiHidden/>
    <w:rsid w:val="003843E0"/>
    <w:rPr>
      <w:rFonts w:ascii="Times New Roman" w:hAnsi="Times New Roman"/>
      <w:lang w:val="en-GB" w:eastAsia="en-US"/>
    </w:rPr>
  </w:style>
  <w:style w:type="character" w:customStyle="1" w:styleId="B1Char">
    <w:name w:val="B1 Char"/>
    <w:link w:val="B1"/>
    <w:qFormat/>
    <w:locked/>
    <w:rsid w:val="003843E0"/>
    <w:rPr>
      <w:rFonts w:ascii="Times New Roman" w:hAnsi="Times New Roman"/>
      <w:lang w:val="en-GB" w:eastAsia="en-US"/>
    </w:rPr>
  </w:style>
  <w:style w:type="character" w:customStyle="1" w:styleId="THChar">
    <w:name w:val="TH Char"/>
    <w:link w:val="TH"/>
    <w:locked/>
    <w:rsid w:val="003843E0"/>
    <w:rPr>
      <w:rFonts w:ascii="Arial" w:hAnsi="Arial"/>
      <w:b/>
      <w:lang w:val="en-GB" w:eastAsia="en-US"/>
    </w:rPr>
  </w:style>
  <w:style w:type="character" w:customStyle="1" w:styleId="TFChar">
    <w:name w:val="TF Char"/>
    <w:link w:val="TF"/>
    <w:qFormat/>
    <w:locked/>
    <w:rsid w:val="003843E0"/>
    <w:rPr>
      <w:rFonts w:ascii="Arial" w:hAnsi="Arial"/>
      <w:b/>
      <w:lang w:val="en-GB" w:eastAsia="en-US"/>
    </w:rPr>
  </w:style>
  <w:style w:type="character" w:customStyle="1" w:styleId="EXChar">
    <w:name w:val="EX Char"/>
    <w:link w:val="EX"/>
    <w:locked/>
    <w:rsid w:val="00121F73"/>
    <w:rPr>
      <w:rFonts w:ascii="Times New Roman" w:hAnsi="Times New Roman"/>
      <w:lang w:val="en-GB" w:eastAsia="en-US"/>
    </w:rPr>
  </w:style>
  <w:style w:type="character" w:customStyle="1" w:styleId="NOChar">
    <w:name w:val="NO Char"/>
    <w:link w:val="NO"/>
    <w:qFormat/>
    <w:rsid w:val="000513BC"/>
    <w:rPr>
      <w:rFonts w:ascii="Times New Roman" w:hAnsi="Times New Roman"/>
      <w:lang w:val="en-GB" w:eastAsia="en-US"/>
    </w:rPr>
  </w:style>
  <w:style w:type="character" w:customStyle="1" w:styleId="41">
    <w:name w:val="标题 4 字符"/>
    <w:basedOn w:val="a0"/>
    <w:link w:val="40"/>
    <w:rsid w:val="008D3FC2"/>
    <w:rPr>
      <w:rFonts w:ascii="Arial" w:hAnsi="Arial"/>
      <w:sz w:val="24"/>
      <w:lang w:val="en-GB" w:eastAsia="en-US"/>
    </w:rPr>
  </w:style>
  <w:style w:type="character" w:customStyle="1" w:styleId="51">
    <w:name w:val="标题 5 字符"/>
    <w:basedOn w:val="a0"/>
    <w:link w:val="50"/>
    <w:rsid w:val="008D3FC2"/>
    <w:rPr>
      <w:rFonts w:ascii="Arial" w:hAnsi="Arial"/>
      <w:sz w:val="22"/>
      <w:lang w:val="en-GB" w:eastAsia="en-US"/>
    </w:rPr>
  </w:style>
  <w:style w:type="paragraph" w:styleId="affff3">
    <w:name w:val="Revision"/>
    <w:hidden/>
    <w:uiPriority w:val="99"/>
    <w:semiHidden/>
    <w:rsid w:val="008A01DE"/>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4725097">
      <w:bodyDiv w:val="1"/>
      <w:marLeft w:val="0"/>
      <w:marRight w:val="0"/>
      <w:marTop w:val="0"/>
      <w:marBottom w:val="0"/>
      <w:divBdr>
        <w:top w:val="none" w:sz="0" w:space="0" w:color="auto"/>
        <w:left w:val="none" w:sz="0" w:space="0" w:color="auto"/>
        <w:bottom w:val="none" w:sz="0" w:space="0" w:color="auto"/>
        <w:right w:val="none" w:sz="0" w:space="0" w:color="auto"/>
      </w:divBdr>
    </w:div>
    <w:div w:id="64452153">
      <w:bodyDiv w:val="1"/>
      <w:marLeft w:val="0"/>
      <w:marRight w:val="0"/>
      <w:marTop w:val="0"/>
      <w:marBottom w:val="0"/>
      <w:divBdr>
        <w:top w:val="none" w:sz="0" w:space="0" w:color="auto"/>
        <w:left w:val="none" w:sz="0" w:space="0" w:color="auto"/>
        <w:bottom w:val="none" w:sz="0" w:space="0" w:color="auto"/>
        <w:right w:val="none" w:sz="0" w:space="0" w:color="auto"/>
      </w:divBdr>
    </w:div>
    <w:div w:id="118840523">
      <w:bodyDiv w:val="1"/>
      <w:marLeft w:val="0"/>
      <w:marRight w:val="0"/>
      <w:marTop w:val="0"/>
      <w:marBottom w:val="0"/>
      <w:divBdr>
        <w:top w:val="none" w:sz="0" w:space="0" w:color="auto"/>
        <w:left w:val="none" w:sz="0" w:space="0" w:color="auto"/>
        <w:bottom w:val="none" w:sz="0" w:space="0" w:color="auto"/>
        <w:right w:val="none" w:sz="0" w:space="0" w:color="auto"/>
      </w:divBdr>
    </w:div>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323438026">
      <w:bodyDiv w:val="1"/>
      <w:marLeft w:val="0"/>
      <w:marRight w:val="0"/>
      <w:marTop w:val="0"/>
      <w:marBottom w:val="0"/>
      <w:divBdr>
        <w:top w:val="none" w:sz="0" w:space="0" w:color="auto"/>
        <w:left w:val="none" w:sz="0" w:space="0" w:color="auto"/>
        <w:bottom w:val="none" w:sz="0" w:space="0" w:color="auto"/>
        <w:right w:val="none" w:sz="0" w:space="0" w:color="auto"/>
      </w:divBdr>
    </w:div>
    <w:div w:id="353117331">
      <w:bodyDiv w:val="1"/>
      <w:marLeft w:val="0"/>
      <w:marRight w:val="0"/>
      <w:marTop w:val="0"/>
      <w:marBottom w:val="0"/>
      <w:divBdr>
        <w:top w:val="none" w:sz="0" w:space="0" w:color="auto"/>
        <w:left w:val="none" w:sz="0" w:space="0" w:color="auto"/>
        <w:bottom w:val="none" w:sz="0" w:space="0" w:color="auto"/>
        <w:right w:val="none" w:sz="0" w:space="0" w:color="auto"/>
      </w:divBdr>
    </w:div>
    <w:div w:id="356127041">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809590377">
      <w:bodyDiv w:val="1"/>
      <w:marLeft w:val="0"/>
      <w:marRight w:val="0"/>
      <w:marTop w:val="0"/>
      <w:marBottom w:val="0"/>
      <w:divBdr>
        <w:top w:val="none" w:sz="0" w:space="0" w:color="auto"/>
        <w:left w:val="none" w:sz="0" w:space="0" w:color="auto"/>
        <w:bottom w:val="none" w:sz="0" w:space="0" w:color="auto"/>
        <w:right w:val="none" w:sz="0" w:space="0" w:color="auto"/>
      </w:divBdr>
    </w:div>
    <w:div w:id="872036134">
      <w:bodyDiv w:val="1"/>
      <w:marLeft w:val="0"/>
      <w:marRight w:val="0"/>
      <w:marTop w:val="0"/>
      <w:marBottom w:val="0"/>
      <w:divBdr>
        <w:top w:val="none" w:sz="0" w:space="0" w:color="auto"/>
        <w:left w:val="none" w:sz="0" w:space="0" w:color="auto"/>
        <w:bottom w:val="none" w:sz="0" w:space="0" w:color="auto"/>
        <w:right w:val="none" w:sz="0" w:space="0" w:color="auto"/>
      </w:divBdr>
    </w:div>
    <w:div w:id="938752878">
      <w:bodyDiv w:val="1"/>
      <w:marLeft w:val="0"/>
      <w:marRight w:val="0"/>
      <w:marTop w:val="0"/>
      <w:marBottom w:val="0"/>
      <w:divBdr>
        <w:top w:val="none" w:sz="0" w:space="0" w:color="auto"/>
        <w:left w:val="none" w:sz="0" w:space="0" w:color="auto"/>
        <w:bottom w:val="none" w:sz="0" w:space="0" w:color="auto"/>
        <w:right w:val="none" w:sz="0" w:space="0" w:color="auto"/>
      </w:divBdr>
    </w:div>
    <w:div w:id="976451932">
      <w:bodyDiv w:val="1"/>
      <w:marLeft w:val="0"/>
      <w:marRight w:val="0"/>
      <w:marTop w:val="0"/>
      <w:marBottom w:val="0"/>
      <w:divBdr>
        <w:top w:val="none" w:sz="0" w:space="0" w:color="auto"/>
        <w:left w:val="none" w:sz="0" w:space="0" w:color="auto"/>
        <w:bottom w:val="none" w:sz="0" w:space="0" w:color="auto"/>
        <w:right w:val="none" w:sz="0" w:space="0" w:color="auto"/>
      </w:divBdr>
    </w:div>
    <w:div w:id="1619946577">
      <w:bodyDiv w:val="1"/>
      <w:marLeft w:val="0"/>
      <w:marRight w:val="0"/>
      <w:marTop w:val="0"/>
      <w:marBottom w:val="0"/>
      <w:divBdr>
        <w:top w:val="none" w:sz="0" w:space="0" w:color="auto"/>
        <w:left w:val="none" w:sz="0" w:space="0" w:color="auto"/>
        <w:bottom w:val="none" w:sz="0" w:space="0" w:color="auto"/>
        <w:right w:val="none" w:sz="0" w:space="0" w:color="auto"/>
      </w:divBdr>
    </w:div>
    <w:div w:id="1666398177">
      <w:bodyDiv w:val="1"/>
      <w:marLeft w:val="0"/>
      <w:marRight w:val="0"/>
      <w:marTop w:val="0"/>
      <w:marBottom w:val="0"/>
      <w:divBdr>
        <w:top w:val="none" w:sz="0" w:space="0" w:color="auto"/>
        <w:left w:val="none" w:sz="0" w:space="0" w:color="auto"/>
        <w:bottom w:val="none" w:sz="0" w:space="0" w:color="auto"/>
        <w:right w:val="none" w:sz="0" w:space="0" w:color="auto"/>
      </w:divBdr>
    </w:div>
    <w:div w:id="1761759726">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858960964">
      <w:bodyDiv w:val="1"/>
      <w:marLeft w:val="0"/>
      <w:marRight w:val="0"/>
      <w:marTop w:val="0"/>
      <w:marBottom w:val="0"/>
      <w:divBdr>
        <w:top w:val="none" w:sz="0" w:space="0" w:color="auto"/>
        <w:left w:val="none" w:sz="0" w:space="0" w:color="auto"/>
        <w:bottom w:val="none" w:sz="0" w:space="0" w:color="auto"/>
        <w:right w:val="none" w:sz="0" w:space="0" w:color="auto"/>
      </w:divBdr>
    </w:div>
    <w:div w:id="1930118152">
      <w:bodyDiv w:val="1"/>
      <w:marLeft w:val="0"/>
      <w:marRight w:val="0"/>
      <w:marTop w:val="0"/>
      <w:marBottom w:val="0"/>
      <w:divBdr>
        <w:top w:val="none" w:sz="0" w:space="0" w:color="auto"/>
        <w:left w:val="none" w:sz="0" w:space="0" w:color="auto"/>
        <w:bottom w:val="none" w:sz="0" w:space="0" w:color="auto"/>
        <w:right w:val="none" w:sz="0" w:space="0" w:color="auto"/>
      </w:divBdr>
    </w:div>
    <w:div w:id="1988508205">
      <w:bodyDiv w:val="1"/>
      <w:marLeft w:val="0"/>
      <w:marRight w:val="0"/>
      <w:marTop w:val="0"/>
      <w:marBottom w:val="0"/>
      <w:divBdr>
        <w:top w:val="none" w:sz="0" w:space="0" w:color="auto"/>
        <w:left w:val="none" w:sz="0" w:space="0" w:color="auto"/>
        <w:bottom w:val="none" w:sz="0" w:space="0" w:color="auto"/>
        <w:right w:val="none" w:sz="0" w:space="0" w:color="auto"/>
      </w:divBdr>
    </w:div>
    <w:div w:id="2098935206">
      <w:bodyDiv w:val="1"/>
      <w:marLeft w:val="0"/>
      <w:marRight w:val="0"/>
      <w:marTop w:val="0"/>
      <w:marBottom w:val="0"/>
      <w:divBdr>
        <w:top w:val="none" w:sz="0" w:space="0" w:color="auto"/>
        <w:left w:val="none" w:sz="0" w:space="0" w:color="auto"/>
        <w:bottom w:val="none" w:sz="0" w:space="0" w:color="auto"/>
        <w:right w:val="none" w:sz="0" w:space="0" w:color="auto"/>
      </w:divBdr>
    </w:div>
    <w:div w:id="2107531551">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image" Target="media/image2.emf"/><Relationship Id="rId26" Type="http://schemas.microsoft.com/office/2018/08/relationships/commentsExtensible" Target="commentsExtensible.xml"/><Relationship Id="rId3" Type="http://schemas.openxmlformats.org/officeDocument/2006/relationships/numbering" Target="numbering.xml"/><Relationship Id="rId21"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header" Target="header1.xml"/><Relationship Id="rId17" Type="http://schemas.microsoft.com/office/2016/09/relationships/commentsIds" Target="commentsIds.xml"/><Relationship Id="rId25" Type="http://schemas.openxmlformats.org/officeDocument/2006/relationships/theme" Target="theme/theme1.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comments" Target="comments.xml"/><Relationship Id="rId23"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FBA8CF7-9CCE-4947-9D21-00BE651B31FD}">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1</TotalTime>
  <Pages>11</Pages>
  <Words>5117</Words>
  <Characters>29171</Characters>
  <Application>Microsoft Office Word</Application>
  <DocSecurity>0</DocSecurity>
  <Lines>243</Lines>
  <Paragraphs>6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422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1</cp:lastModifiedBy>
  <cp:revision>2</cp:revision>
  <cp:lastPrinted>1899-12-31T23:00:00Z</cp:lastPrinted>
  <dcterms:created xsi:type="dcterms:W3CDTF">2024-02-29T10:15:00Z</dcterms:created>
  <dcterms:modified xsi:type="dcterms:W3CDTF">2024-02-29T10: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g68ZbWGL+YnS1a/fDQVLPAJd7hzjGGTZOHhxdfzHoANnl+kPDbFELVigrfn0qYwNMw1vl9WZ
Z+tQk6rXcacNDdM+IxejzMWRxPWEWfpV4bBeG73lQ5DSjCAvPuYnDJokBhZ6qV5EQt+4SEZV
ovIjLpnsFsjDgwSfyRxnJ6916/FLl7Jwdy7yqJL6PrDkrpz9Y2lNtgRPW0QDj6V26TB138Y/
C8g/0Ubn5wO1KtfZDv</vt:lpwstr>
  </property>
  <property fmtid="{D5CDD505-2E9C-101B-9397-08002B2CF9AE}" pid="22" name="_2015_ms_pID_7253431">
    <vt:lpwstr>8ulZ/tr8nkqPSzCrvQJl45b/kQI7SsRCodRbgUu7A3qiaWrcJe9F83
xjnLCsDLFC+9TTPzYzY8ORM4wG/SByxe6KePqT0wmCwmbI1X+C5QyD6HEpD4PKxfSluI/0jN
SuTghoDC+ij/pE+VtYNkgM0V+kh7Kwpe8iZAH755G1j3anxyxbQH3sPuuY0/cTcLGQwr2zi/
Vk3W82wHzehMP9o9XVlImthxjyGJmDMNhfY5</vt:lpwstr>
  </property>
  <property fmtid="{D5CDD505-2E9C-101B-9397-08002B2CF9AE}" pid="23" name="_2015_ms_pID_7253432">
    <vt:lpwstr>DtpglpI3WbcMvvmjjHzeERs=</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707294338</vt:lpwstr>
  </property>
</Properties>
</file>